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0"/>
        </w:tabs>
        <w:spacing w:after="120"/>
        <w:rPr>
          <w:sz w:val="24"/>
          <w:lang w:val="en-GB"/>
        </w:rPr>
      </w:pPr>
      <w:r>
        <w:rPr>
          <w:sz w:val="24"/>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3e</w:t>
      </w:r>
      <w:r>
        <w:rPr>
          <w:sz w:val="24"/>
          <w:lang w:val="en-GB"/>
        </w:rPr>
        <w:tab/>
      </w:r>
      <w:r>
        <w:rPr>
          <w:sz w:val="22"/>
          <w:szCs w:val="22"/>
          <w:lang w:val="en-GB"/>
        </w:rPr>
        <w:t>R2-20xxxxx</w:t>
      </w:r>
    </w:p>
    <w:p>
      <w:pPr>
        <w:pStyle w:val="57"/>
        <w:spacing w:after="120"/>
        <w:rPr>
          <w:rFonts w:ascii="Arial" w:hAnsi="Arial" w:eastAsia="宋体" w:cs="黑体"/>
          <w:b w:val="0"/>
        </w:rPr>
      </w:pPr>
      <w:r>
        <w:rPr>
          <w:rFonts w:ascii="Arial" w:hAnsi="Arial" w:eastAsia="宋体" w:cs="黑体"/>
          <w:bCs/>
        </w:rPr>
        <w:t>Agenda Item:</w:t>
      </w:r>
      <w:r>
        <w:rPr>
          <w:rFonts w:ascii="Arial" w:hAnsi="Arial" w:eastAsia="宋体" w:cs="黑体"/>
          <w:bCs/>
        </w:rPr>
        <w:tab/>
      </w:r>
      <w:r>
        <w:rPr>
          <w:rFonts w:ascii="Arial" w:hAnsi="Arial" w:eastAsia="宋体" w:cs="黑体"/>
          <w:b w:val="0"/>
        </w:rPr>
        <w:t>Probably 8.4.3</w:t>
      </w:r>
    </w:p>
    <w:p>
      <w:pPr>
        <w:pStyle w:val="57"/>
        <w:spacing w:after="120"/>
        <w:rPr>
          <w:rFonts w:ascii="Arial" w:hAnsi="Arial" w:eastAsia="宋体" w:cs="黑体"/>
          <w:b w:val="0"/>
        </w:rPr>
      </w:pPr>
      <w:r>
        <w:rPr>
          <w:rFonts w:ascii="Arial" w:hAnsi="Arial" w:eastAsia="宋体" w:cs="黑体"/>
          <w:bCs/>
        </w:rPr>
        <w:t xml:space="preserve">Source: </w:t>
      </w:r>
      <w:r>
        <w:rPr>
          <w:rFonts w:ascii="Arial" w:hAnsi="Arial" w:eastAsia="宋体" w:cs="黑体"/>
          <w:bCs/>
        </w:rPr>
        <w:tab/>
      </w:r>
      <w:r>
        <w:rPr>
          <w:rFonts w:ascii="Arial" w:hAnsi="Arial" w:eastAsia="宋体" w:cs="黑体"/>
          <w:b w:val="0"/>
        </w:rPr>
        <w:t>Qualcomm Incorporated (Email discussion rapporteur)</w:t>
      </w:r>
    </w:p>
    <w:p>
      <w:pPr>
        <w:tabs>
          <w:tab w:val="left" w:pos="1701"/>
        </w:tabs>
        <w:ind w:left="1701" w:hanging="1701"/>
        <w:rPr>
          <w:rFonts w:ascii="Arial" w:hAnsi="Arial" w:eastAsia="宋体" w:cs="黑体"/>
        </w:rPr>
      </w:pPr>
      <w:r>
        <w:rPr>
          <w:rFonts w:ascii="Arial" w:hAnsi="Arial" w:eastAsia="宋体" w:cs="黑体"/>
          <w:b/>
          <w:bCs/>
        </w:rPr>
        <w:t>Title:</w:t>
      </w:r>
      <w:r>
        <w:rPr>
          <w:rFonts w:ascii="Arial" w:hAnsi="Arial" w:eastAsia="宋体" w:cs="黑体"/>
          <w:b/>
          <w:bCs/>
        </w:rPr>
        <w:tab/>
      </w:r>
      <w:r>
        <w:rPr>
          <w:rFonts w:ascii="Arial" w:hAnsi="Arial" w:eastAsia="宋体" w:cs="黑体"/>
        </w:rPr>
        <w:t>[Post112-e][066][eIAB] Topology Adaptation (QC)</w:t>
      </w:r>
    </w:p>
    <w:p>
      <w:pPr>
        <w:pStyle w:val="57"/>
        <w:spacing w:after="120"/>
        <w:rPr>
          <w:rFonts w:ascii="Arial" w:hAnsi="Arial" w:eastAsia="宋体" w:cs="黑体"/>
          <w:bCs/>
        </w:rPr>
      </w:pPr>
      <w:r>
        <w:rPr>
          <w:rFonts w:ascii="Arial" w:hAnsi="Arial" w:eastAsia="宋体" w:cs="黑体"/>
          <w:bCs/>
        </w:rPr>
        <w:t>Document for:</w:t>
      </w:r>
      <w:r>
        <w:rPr>
          <w:rFonts w:ascii="Arial" w:hAnsi="Arial" w:eastAsia="宋体" w:cs="黑体"/>
          <w:bCs/>
        </w:rPr>
        <w:tab/>
      </w:r>
      <w:r>
        <w:rPr>
          <w:rFonts w:ascii="Arial" w:hAnsi="Arial" w:eastAsia="宋体" w:cs="黑体"/>
          <w:b w:val="0"/>
        </w:rPr>
        <w:t>Discussion</w:t>
      </w:r>
    </w:p>
    <w:p>
      <w:pPr>
        <w:pStyle w:val="2"/>
        <w:rPr>
          <w:sz w:val="32"/>
          <w:szCs w:val="32"/>
        </w:rPr>
      </w:pPr>
      <w:r>
        <w:rPr>
          <w:sz w:val="32"/>
          <w:szCs w:val="32"/>
        </w:rPr>
        <w:t>Introduction</w:t>
      </w:r>
      <w:bookmarkStart w:id="0" w:name="_Ref174151459"/>
      <w:bookmarkStart w:id="1" w:name="_Ref189809556"/>
    </w:p>
    <w:p>
      <w:pPr>
        <w:rPr>
          <w:rFonts w:cs="Arial"/>
        </w:rPr>
      </w:pPr>
      <w:r>
        <w:rPr>
          <w:rFonts w:cs="Arial"/>
        </w:rPr>
        <w:t>The discussion handle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80"/>
            </w:pPr>
            <w:r>
              <w:t>[Post112-e][066][eIAB] Topology Adaptation (QC)</w:t>
            </w:r>
          </w:p>
          <w:p>
            <w:pPr>
              <w:pStyle w:val="182"/>
            </w:pPr>
            <w:r>
              <w:tab/>
            </w:r>
            <w:r>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pPr>
              <w:pStyle w:val="182"/>
            </w:pPr>
            <w:r>
              <w:tab/>
            </w:r>
            <w:r>
              <w:t xml:space="preserve">Intended outcome: Report, collect individual input, in a uniform “format”, and centred around issues, pave the way for meeting discussion and agreement. </w:t>
            </w:r>
          </w:p>
          <w:p>
            <w:pPr>
              <w:pStyle w:val="182"/>
            </w:pPr>
            <w:r>
              <w:tab/>
            </w:r>
            <w:r>
              <w:t xml:space="preserve">Deadline: Long </w:t>
            </w:r>
          </w:p>
        </w:tc>
      </w:tr>
    </w:tbl>
    <w:p>
      <w:pPr>
        <w:rPr>
          <w:rFonts w:cs="Arial"/>
        </w:rPr>
      </w:pPr>
    </w:p>
    <w:p>
      <w:pPr>
        <w:rPr>
          <w:rFonts w:cs="Arial"/>
        </w:rPr>
      </w:pPr>
      <w:r>
        <w:rPr>
          <w:rFonts w:cs="Arial"/>
        </w:rPr>
        <w:t xml:space="preserve">The email discussion has two parts. </w:t>
      </w:r>
    </w:p>
    <w:p>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pPr>
        <w:rPr>
          <w:rFonts w:cs="Arial"/>
        </w:rPr>
      </w:pPr>
      <w:r>
        <w:rPr>
          <w:rFonts w:cs="Arial"/>
        </w:rPr>
        <w:t xml:space="preserve">As a reminder, the following agreements have been achieved in TSG RAN2 Meeting #112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5" w:hRule="atLeast"/>
        </w:trPr>
        <w:tc>
          <w:tcPr>
            <w:tcW w:w="9855" w:type="dxa"/>
            <w:shd w:val="clear" w:color="auto" w:fill="auto"/>
          </w:tcPr>
          <w:p>
            <w:pPr>
              <w:pStyle w:val="162"/>
              <w:numPr>
                <w:ilvl w:val="0"/>
                <w:numId w:val="17"/>
              </w:numPr>
              <w:tabs>
                <w:tab w:val="clear" w:pos="2790"/>
              </w:tabs>
              <w:rPr>
                <w:rFonts w:eastAsia="Times New Roman"/>
                <w:b w:val="0"/>
              </w:rPr>
            </w:pPr>
            <w:r>
              <w:rPr>
                <w:rFonts w:eastAsia="Times New Roman"/>
                <w:b w:val="0"/>
              </w:rPr>
              <w:t xml:space="preserve">Consider enhancements to topology adaptation that improve: </w:t>
            </w:r>
          </w:p>
          <w:p>
            <w:pPr>
              <w:pStyle w:val="162"/>
              <w:numPr>
                <w:ilvl w:val="1"/>
                <w:numId w:val="17"/>
              </w:numPr>
              <w:rPr>
                <w:rFonts w:eastAsia="Times New Roman"/>
                <w:b w:val="0"/>
              </w:rPr>
            </w:pPr>
            <w:r>
              <w:rPr>
                <w:rFonts w:eastAsia="Times New Roman"/>
                <w:b w:val="0"/>
              </w:rPr>
              <w:t xml:space="preserve">Robustness, e.g., to rapid shadowing, </w:t>
            </w:r>
          </w:p>
          <w:p>
            <w:pPr>
              <w:pStyle w:val="162"/>
              <w:numPr>
                <w:ilvl w:val="1"/>
                <w:numId w:val="17"/>
              </w:numPr>
              <w:rPr>
                <w:rFonts w:eastAsia="Times New Roman"/>
                <w:b w:val="0"/>
              </w:rPr>
            </w:pPr>
            <w:r>
              <w:rPr>
                <w:rFonts w:eastAsia="Times New Roman"/>
                <w:b w:val="0"/>
              </w:rPr>
              <w:t xml:space="preserve">service-interruption, </w:t>
            </w:r>
          </w:p>
          <w:p>
            <w:pPr>
              <w:pStyle w:val="162"/>
              <w:numPr>
                <w:ilvl w:val="1"/>
                <w:numId w:val="17"/>
              </w:numPr>
              <w:rPr>
                <w:rFonts w:eastAsia="Times New Roman"/>
                <w:b w:val="0"/>
              </w:rPr>
            </w:pPr>
            <w:r>
              <w:rPr>
                <w:rFonts w:eastAsia="Times New Roman"/>
                <w:b w:val="0"/>
              </w:rPr>
              <w:t xml:space="preserve">load balancing among different IAB-nodes, IAB-donor-DUs and IAB-donor-CUs, and </w:t>
            </w:r>
          </w:p>
          <w:p>
            <w:pPr>
              <w:pStyle w:val="162"/>
              <w:numPr>
                <w:ilvl w:val="1"/>
                <w:numId w:val="17"/>
              </w:numPr>
              <w:rPr>
                <w:rFonts w:eastAsia="Times New Roman"/>
                <w:b w:val="0"/>
              </w:rPr>
            </w:pPr>
            <w:r>
              <w:rPr>
                <w:rFonts w:eastAsia="Times New Roman"/>
                <w:b w:val="0"/>
              </w:rPr>
              <w:t>reduction in signaling load.</w:t>
            </w:r>
          </w:p>
          <w:p>
            <w:pPr>
              <w:pStyle w:val="162"/>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pPr>
              <w:pStyle w:val="162"/>
              <w:numPr>
                <w:ilvl w:val="0"/>
                <w:numId w:val="17"/>
              </w:numPr>
              <w:tabs>
                <w:tab w:val="clear" w:pos="2790"/>
              </w:tabs>
              <w:rPr>
                <w:rFonts w:eastAsia="Times New Roman"/>
                <w:b w:val="0"/>
              </w:rPr>
            </w:pPr>
            <w:r>
              <w:rPr>
                <w:rFonts w:eastAsia="Times New Roman"/>
                <w:b w:val="0"/>
              </w:rPr>
              <w:t xml:space="preserve">CHO and potential IAB-specific enhancements of CHO is on the table. </w:t>
            </w:r>
          </w:p>
          <w:p>
            <w:pPr>
              <w:pStyle w:val="162"/>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pPr>
              <w:pStyle w:val="162"/>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pPr>
              <w:pStyle w:val="162"/>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pPr>
        <w:rPr>
          <w:rFonts w:ascii="Times New Roman" w:hAnsi="Times New Roman"/>
        </w:rPr>
      </w:pPr>
    </w:p>
    <w:p>
      <w:pPr>
        <w:pStyle w:val="2"/>
        <w:rPr>
          <w:sz w:val="32"/>
          <w:szCs w:val="32"/>
        </w:rPr>
      </w:pPr>
      <w:bookmarkStart w:id="2" w:name="OLE_LINK3"/>
      <w:r>
        <w:rPr>
          <w:sz w:val="32"/>
          <w:szCs w:val="32"/>
        </w:rPr>
        <w:t xml:space="preserve">Phase I: Identification of issues and associated solutions </w:t>
      </w:r>
    </w:p>
    <w:p>
      <w:r>
        <w:t>We consider the following topics with high priority:</w:t>
      </w:r>
    </w:p>
    <w:p>
      <w:pPr>
        <w:pStyle w:val="116"/>
        <w:numPr>
          <w:ilvl w:val="0"/>
          <w:numId w:val="18"/>
        </w:numPr>
        <w:spacing w:after="144" w:afterLines="60"/>
      </w:pPr>
      <w:r>
        <w:t>CHO</w:t>
      </w:r>
    </w:p>
    <w:p>
      <w:pPr>
        <w:pStyle w:val="116"/>
        <w:numPr>
          <w:ilvl w:val="0"/>
          <w:numId w:val="18"/>
        </w:numPr>
        <w:spacing w:after="144" w:afterLines="60"/>
      </w:pPr>
      <w:r>
        <w:t xml:space="preserve">Type 2/3 RLF indication </w:t>
      </w:r>
    </w:p>
    <w:p>
      <w:pPr>
        <w:pStyle w:val="116"/>
        <w:numPr>
          <w:ilvl w:val="0"/>
          <w:numId w:val="18"/>
        </w:numPr>
        <w:spacing w:after="144" w:afterLines="60"/>
      </w:pPr>
      <w:r>
        <w:t>Local rerouting</w:t>
      </w:r>
    </w:p>
    <w:p>
      <w:pPr>
        <w:pStyle w:val="182"/>
        <w:ind w:left="363"/>
        <w:rPr>
          <w:rFonts w:eastAsiaTheme="minorHAnsi"/>
          <w:lang w:eastAsia="en-US"/>
        </w:rPr>
      </w:pPr>
      <w:r>
        <w:rPr>
          <w:rFonts w:eastAsiaTheme="minorHAnsi"/>
          <w:lang w:eastAsia="en-US"/>
        </w:rPr>
        <w:t>Other topics can be discussed with lower priority.</w:t>
      </w:r>
    </w:p>
    <w:p>
      <w:pPr>
        <w:pStyle w:val="18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pPr>
        <w:pStyle w:val="18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pPr>
        <w:pStyle w:val="182"/>
        <w:numPr>
          <w:ilvl w:val="0"/>
          <w:numId w:val="19"/>
        </w:numPr>
        <w:spacing w:after="120"/>
        <w:rPr>
          <w:rFonts w:eastAsiaTheme="minorHAnsi"/>
          <w:i/>
          <w:iCs/>
          <w:lang w:eastAsia="en-US"/>
        </w:rPr>
      </w:pPr>
      <w:r>
        <w:rPr>
          <w:rFonts w:eastAsiaTheme="minorHAnsi"/>
          <w:i/>
          <w:iCs/>
          <w:lang w:eastAsia="en-US"/>
        </w:rPr>
        <w:t>How does the enhancement address this issue?</w:t>
      </w:r>
    </w:p>
    <w:p>
      <w:pPr>
        <w:pStyle w:val="18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pPr>
        <w:pStyle w:val="18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pPr>
        <w:pStyle w:val="18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pPr>
        <w:pStyle w:val="18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pPr>
        <w:pStyle w:val="18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pPr>
        <w:pStyle w:val="18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pPr>
        <w:pStyle w:val="182"/>
        <w:ind w:left="288" w:firstLine="0"/>
        <w:rPr>
          <w:rFonts w:eastAsiaTheme="minorHAnsi"/>
          <w:lang w:eastAsia="en-US"/>
        </w:rPr>
      </w:pPr>
    </w:p>
    <w:p>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pPr>
        <w:pStyle w:val="182"/>
        <w:ind w:left="363"/>
        <w:rPr>
          <w:rFonts w:eastAsiaTheme="minorHAnsi"/>
          <w:lang w:eastAsia="en-US"/>
        </w:rPr>
      </w:pPr>
    </w:p>
    <w:p>
      <w:pPr>
        <w:pStyle w:val="3"/>
        <w:numPr>
          <w:ilvl w:val="0"/>
          <w:numId w:val="0"/>
        </w:numPr>
      </w:pPr>
      <w:r>
        <w:t>2.1 CHO</w:t>
      </w:r>
    </w:p>
    <w:p>
      <w:r>
        <w:t xml:space="preserve">Rel-16 CHO represents an alternative procedure to Rel-15 Xn-handover and Rel-15 RRC-reestablishment procedures. For IAB, the corresponding </w:t>
      </w:r>
      <w:r>
        <w:rPr>
          <w:i/>
          <w:iCs/>
          <w:u w:val="single"/>
        </w:rPr>
        <w:t>inter</w:t>
      </w:r>
      <w:r>
        <w:rPr>
          <w:i/>
          <w:iCs/>
        </w:rPr>
        <w:t>-donor</w:t>
      </w:r>
      <w:r>
        <w:t xml:space="preserve"> Xn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r>
        <w:t>Based on prior discussion, there seems to be the notion that Rel-16 CHO can be readily applied to the IAB-MT. It is not clear, however, how Rel-16 CHO would work in conjunction with Rel-16 IAB-node migration, which involves more than the migration of the IAB-MT.</w:t>
      </w:r>
    </w:p>
    <w:p>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pPr>
        <w:rPr>
          <w:b/>
          <w:bCs/>
        </w:rPr>
      </w:pPr>
      <w:r>
        <w:rPr>
          <w:b/>
          <w:bCs/>
        </w:rPr>
        <w:t>Baseline CHO for intra-donor IAB-node migration:</w:t>
      </w:r>
    </w:p>
    <w:p>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pPr>
        <w:ind w:left="576" w:hanging="288"/>
      </w:pPr>
      <w:r>
        <w:rPr>
          <w:u w:val="single"/>
        </w:rPr>
        <w:t>2) Enhancement</w:t>
      </w:r>
      <w:r>
        <w:t>: Combine Rel-16 CHO for IAB-MT with Rel-16 IAB-node migration using off-the-shelf signaling procedures and IEs, in the following manner:</w:t>
      </w:r>
    </w:p>
    <w:p>
      <w:pPr>
        <w:pStyle w:val="116"/>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pPr>
        <w:pStyle w:val="116"/>
        <w:numPr>
          <w:ilvl w:val="0"/>
          <w:numId w:val="20"/>
        </w:numPr>
        <w:rPr>
          <w:lang w:val="en-US"/>
        </w:rPr>
      </w:pPr>
      <w:r>
        <w:rPr>
          <w:rFonts w:hint="eastAsia" w:eastAsia="DengXian"/>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pPr>
        <w:pStyle w:val="116"/>
        <w:numPr>
          <w:ilvl w:val="0"/>
          <w:numId w:val="20"/>
        </w:numPr>
        <w:rPr>
          <w:lang w:val="en-US"/>
        </w:rPr>
      </w:pPr>
      <w:r>
        <w:rPr>
          <w:rFonts w:hint="eastAsia" w:eastAsia="DengXian"/>
          <w:lang w:val="en-US"/>
        </w:rPr>
        <w:t>T</w:t>
      </w:r>
      <w:r>
        <w:rPr>
          <w:rFonts w:eastAsia="DengXian"/>
          <w:lang w:val="en-US"/>
        </w:rPr>
        <w:t xml:space="preserve">he IAB-MT’s </w:t>
      </w:r>
      <w:r>
        <w:rPr>
          <w:lang w:val="en-US"/>
        </w:rPr>
        <w:t>CHO execution follows the same procedure as defined in Rel-16.</w:t>
      </w:r>
    </w:p>
    <w:p>
      <w:pPr>
        <w:pStyle w:val="116"/>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pPr>
        <w:pStyle w:val="116"/>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pPr>
        <w:ind w:left="288"/>
        <w:rPr>
          <w:u w:val="single"/>
        </w:rPr>
      </w:pPr>
      <w:r>
        <w:rPr>
          <w:u w:val="single"/>
        </w:rPr>
        <w:t>3) Assessment of enhancement:</w:t>
      </w:r>
    </w:p>
    <w:p>
      <w:pPr>
        <w:pStyle w:val="116"/>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pPr>
        <w:pStyle w:val="116"/>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pPr>
        <w:pStyle w:val="116"/>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pPr>
        <w:pStyle w:val="116"/>
        <w:numPr>
          <w:ilvl w:val="0"/>
          <w:numId w:val="21"/>
        </w:numPr>
        <w:ind w:left="1098"/>
        <w:rPr>
          <w:lang w:val="en-US"/>
        </w:rPr>
      </w:pPr>
      <w:r>
        <w:rPr>
          <w:rFonts w:asciiTheme="minorHAnsi" w:hAnsiTheme="minorHAnsi"/>
          <w:lang w:val="en-US"/>
        </w:rPr>
        <w:t>Delta over alternative solution: Same relative improvement as for access link.</w:t>
      </w:r>
    </w:p>
    <w:p>
      <w:pPr>
        <w:rPr>
          <w:b/>
          <w:bCs/>
        </w:rPr>
      </w:pPr>
    </w:p>
    <w:p>
      <w:pPr>
        <w:rPr>
          <w:b/>
          <w:bCs/>
        </w:rPr>
      </w:pPr>
      <w:r>
        <w:rPr>
          <w:b/>
          <w:bCs/>
        </w:rPr>
        <w:t xml:space="preserve">Q1: Please identify potential problems/issues with this baseline, propose potential enhancements and assess efficacy/shortcomings of these enhancements with respect to the problem/issue identified.  </w:t>
      </w:r>
    </w:p>
    <w:p>
      <w:pPr>
        <w:rPr>
          <w:b/>
          <w:bCs/>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0" w:author="QC-112e1" w:date="2020-12-07T16:39:00Z">
              <w:r>
                <w:rPr>
                  <w:b/>
                  <w:bCs/>
                </w:rPr>
                <w:t>Qualcomm</w:t>
              </w:r>
            </w:ins>
          </w:p>
        </w:tc>
        <w:tc>
          <w:tcPr>
            <w:tcW w:w="7654" w:type="dxa"/>
          </w:tcPr>
          <w:p>
            <w:pPr>
              <w:pStyle w:val="27"/>
              <w:rPr>
                <w:ins w:id="1" w:author="QC-112e1" w:date="2020-12-07T16:39:00Z"/>
              </w:rPr>
            </w:pPr>
            <w:ins w:id="2" w:author="QC-112e1" w:date="2020-12-07T16:39:00Z">
              <w:r>
                <w:rPr/>
                <w:t xml:space="preserve">1. Problem: During early preparation, the target DU </w:t>
              </w:r>
            </w:ins>
            <w:ins w:id="3" w:author="QC-112e1" w:date="2020-12-07T19:13:00Z">
              <w:r>
                <w:rPr/>
                <w:t xml:space="preserve">usually </w:t>
              </w:r>
            </w:ins>
            <w:ins w:id="4" w:author="QC-112e1" w:date="2020-12-07T16:39:00Z">
              <w:r>
                <w:rPr/>
                <w:t>reserves resources</w:t>
              </w:r>
            </w:ins>
            <w:ins w:id="5" w:author="QC-112e1" w:date="2020-12-07T19:13:00Z">
              <w:r>
                <w:rPr/>
                <w:t xml:space="preserve"> for the UE</w:t>
              </w:r>
            </w:ins>
            <w:ins w:id="6" w:author="QC-112e1" w:date="2020-12-07T16:39:00Z">
              <w:r>
                <w:rPr/>
                <w:t xml:space="preserve">. For </w:t>
              </w:r>
            </w:ins>
            <w:ins w:id="7" w:author="QC-112e1" w:date="2020-12-07T19:14:00Z">
              <w:r>
                <w:rPr/>
                <w:t>IAB</w:t>
              </w:r>
            </w:ins>
            <w:ins w:id="8" w:author="QC-112e1" w:date="2020-12-07T16:39:00Z">
              <w:r>
                <w:rPr/>
                <w:t xml:space="preserve">, this </w:t>
              </w:r>
            </w:ins>
            <w:ins w:id="9" w:author="QC-112e1" w:date="2020-12-07T19:14:00Z">
              <w:r>
                <w:rPr/>
                <w:t>implies</w:t>
              </w:r>
            </w:ins>
            <w:ins w:id="10" w:author="QC-112e1" w:date="2020-12-07T16:39:00Z">
              <w:r>
                <w:rPr/>
                <w:t xml:space="preserve"> that a lot of resources may need to be reserved for BH RLC channels even though BH RLF is a rare event.</w:t>
              </w:r>
            </w:ins>
          </w:p>
          <w:p>
            <w:pPr>
              <w:rPr>
                <w:ins w:id="11" w:author="QC-112e1" w:date="2020-12-07T16:39:00Z"/>
              </w:rPr>
            </w:pPr>
            <w:ins w:id="12" w:author="QC-112e1" w:date="2020-12-07T16:39:00Z">
              <w:r>
                <w:rPr/>
                <w:t xml:space="preserve">2. Enhancement: The target-DU may waive resource reservation for CHO-based preparation. </w:t>
              </w:r>
            </w:ins>
          </w:p>
          <w:p>
            <w:pPr>
              <w:rPr>
                <w:ins w:id="13" w:author="QC-112e1" w:date="2020-12-07T16:39:00Z"/>
              </w:rPr>
            </w:pPr>
            <w:ins w:id="14" w:author="QC-112e1" w:date="2020-12-07T16:39:00Z">
              <w:r>
                <w:rPr/>
                <w:t>3. Assessment:</w:t>
              </w:r>
            </w:ins>
          </w:p>
          <w:p>
            <w:pPr>
              <w:pStyle w:val="116"/>
              <w:numPr>
                <w:ilvl w:val="0"/>
                <w:numId w:val="22"/>
              </w:numPr>
              <w:overflowPunct w:val="0"/>
              <w:adjustRightInd w:val="0"/>
              <w:spacing w:before="240"/>
              <w:textAlignment w:val="baseline"/>
              <w:rPr>
                <w:ins w:id="15" w:author="QC-112e1" w:date="2020-12-07T16:39:00Z"/>
                <w:lang w:val="en-US"/>
              </w:rPr>
            </w:pPr>
            <w:ins w:id="16" w:author="QC-112e1" w:date="2020-12-07T16:39:00Z">
              <w:r>
                <w:rPr>
                  <w:lang w:val="en-US"/>
                </w:rPr>
                <w:t>Efficacy of enhancement: Addresses the problem.</w:t>
              </w:r>
            </w:ins>
          </w:p>
          <w:p>
            <w:pPr>
              <w:pStyle w:val="116"/>
              <w:numPr>
                <w:ilvl w:val="0"/>
                <w:numId w:val="22"/>
              </w:numPr>
              <w:overflowPunct w:val="0"/>
              <w:adjustRightInd w:val="0"/>
              <w:spacing w:before="240"/>
              <w:textAlignment w:val="baseline"/>
              <w:rPr>
                <w:ins w:id="17" w:author="QC-112e1" w:date="2020-12-07T16:39:00Z"/>
                <w:lang w:val="en-US"/>
              </w:rPr>
            </w:pPr>
            <w:ins w:id="18" w:author="QC-112e1" w:date="2020-12-07T16:39:00Z">
              <w:r>
                <w:rPr>
                  <w:lang w:val="en-US"/>
                </w:rPr>
                <w:t xml:space="preserve">Shortcomings: </w:t>
              </w:r>
            </w:ins>
            <w:ins w:id="19" w:author="QC-112e1" w:date="2020-12-07T16:42:00Z">
              <w:r>
                <w:rPr>
                  <w:lang w:val="en-US"/>
                </w:rPr>
                <w:t>There may be no r</w:t>
              </w:r>
            </w:ins>
            <w:ins w:id="20" w:author="QC-112e1" w:date="2020-12-07T16:39:00Z">
              <w:r>
                <w:rPr>
                  <w:lang w:val="en-US"/>
                </w:rPr>
                <w:t>esource</w:t>
              </w:r>
            </w:ins>
            <w:ins w:id="21" w:author="QC-112e1" w:date="2020-12-07T16:42:00Z">
              <w:r>
                <w:rPr>
                  <w:lang w:val="en-US"/>
                </w:rPr>
                <w:t>s</w:t>
              </w:r>
            </w:ins>
            <w:ins w:id="22" w:author="QC-112e1" w:date="2020-12-07T16:39:00Z">
              <w:r>
                <w:rPr>
                  <w:lang w:val="en-US"/>
                </w:rPr>
                <w:t xml:space="preserve"> available when the CHO is executed. </w:t>
              </w:r>
            </w:ins>
            <w:ins w:id="23" w:author="QC-112e1" w:date="2020-12-07T16:42:00Z">
              <w:r>
                <w:rPr>
                  <w:lang w:val="en-US"/>
                </w:rPr>
                <w:t>T</w:t>
              </w:r>
            </w:ins>
            <w:ins w:id="24" w:author="QC-112e1" w:date="2020-12-07T16:39:00Z">
              <w:r>
                <w:rPr>
                  <w:lang w:val="en-US"/>
                </w:rPr>
                <w:t>his</w:t>
              </w:r>
            </w:ins>
            <w:ins w:id="25" w:author="QC-112e1" w:date="2020-12-07T16:41:00Z">
              <w:r>
                <w:rPr>
                  <w:lang w:val="en-US"/>
                </w:rPr>
                <w:t xml:space="preserve"> situation</w:t>
              </w:r>
            </w:ins>
            <w:ins w:id="26" w:author="QC-112e1" w:date="2020-12-07T16:43:00Z">
              <w:r>
                <w:rPr>
                  <w:lang w:val="en-US"/>
                </w:rPr>
                <w:t xml:space="preserve">, however, </w:t>
              </w:r>
            </w:ins>
            <w:ins w:id="27" w:author="QC-112e1" w:date="2020-12-07T16:41:00Z">
              <w:r>
                <w:rPr>
                  <w:lang w:val="en-US"/>
                </w:rPr>
                <w:t xml:space="preserve">is </w:t>
              </w:r>
            </w:ins>
            <w:ins w:id="28" w:author="QC-112e1" w:date="2020-12-07T16:43:00Z">
              <w:r>
                <w:rPr>
                  <w:lang w:val="en-US"/>
                </w:rPr>
                <w:t xml:space="preserve">the same </w:t>
              </w:r>
            </w:ins>
            <w:ins w:id="29" w:author="QC-112e1" w:date="2020-12-07T16:44:00Z">
              <w:r>
                <w:rPr>
                  <w:lang w:val="en-US"/>
                </w:rPr>
                <w:t>when</w:t>
              </w:r>
            </w:ins>
            <w:ins w:id="30" w:author="QC-112e1" w:date="2020-12-07T16:43:00Z">
              <w:r>
                <w:rPr>
                  <w:lang w:val="en-US"/>
                </w:rPr>
                <w:t xml:space="preserve"> Rel-16 </w:t>
              </w:r>
            </w:ins>
            <w:ins w:id="31" w:author="QC-112e1" w:date="2020-12-07T16:39:00Z">
              <w:r>
                <w:rPr>
                  <w:lang w:val="en-US"/>
                </w:rPr>
                <w:t xml:space="preserve">RRC </w:t>
              </w:r>
            </w:ins>
            <w:ins w:id="32" w:author="QC-112e1" w:date="2020-12-07T16:45:00Z">
              <w:r>
                <w:rPr>
                  <w:lang w:val="en-US"/>
                </w:rPr>
                <w:t>R</w:t>
              </w:r>
            </w:ins>
            <w:ins w:id="33" w:author="QC-112e1" w:date="2020-12-07T16:39:00Z">
              <w:r>
                <w:rPr>
                  <w:lang w:val="en-US"/>
                </w:rPr>
                <w:t>eestablishment</w:t>
              </w:r>
            </w:ins>
            <w:ins w:id="34" w:author="QC-112e1" w:date="2020-12-07T16:44:00Z">
              <w:r>
                <w:rPr>
                  <w:lang w:val="en-US"/>
                </w:rPr>
                <w:t xml:space="preserve"> is used instead of CHO. </w:t>
              </w:r>
            </w:ins>
            <w:ins w:id="35" w:author="QC-112e1" w:date="2020-12-07T19:14:00Z">
              <w:r>
                <w:rPr>
                  <w:lang w:val="en-US"/>
                </w:rPr>
                <w:t>Further, t</w:t>
              </w:r>
            </w:ins>
            <w:ins w:id="36" w:author="QC-112e1" w:date="2020-12-07T16:44:00Z">
              <w:r>
                <w:rPr>
                  <w:lang w:val="en-US"/>
                </w:rPr>
                <w:t xml:space="preserve">his shortcoming was never considered </w:t>
              </w:r>
            </w:ins>
            <w:ins w:id="37" w:author="QC-112e1" w:date="2020-12-07T19:14:00Z">
              <w:r>
                <w:rPr>
                  <w:lang w:val="en-US"/>
                </w:rPr>
                <w:t xml:space="preserve">a </w:t>
              </w:r>
            </w:ins>
            <w:ins w:id="38" w:author="QC-112e1" w:date="2020-12-07T16:45:00Z">
              <w:r>
                <w:rPr>
                  <w:lang w:val="en-US"/>
                </w:rPr>
                <w:t xml:space="preserve">serious </w:t>
              </w:r>
            </w:ins>
            <w:ins w:id="39" w:author="QC-112e1" w:date="2020-12-07T19:14:00Z">
              <w:r>
                <w:rPr>
                  <w:lang w:val="en-US"/>
                </w:rPr>
                <w:t xml:space="preserve">problem </w:t>
              </w:r>
            </w:ins>
            <w:ins w:id="40" w:author="QC-112e1" w:date="2020-12-07T16:45:00Z">
              <w:r>
                <w:rPr>
                  <w:lang w:val="en-US"/>
                </w:rPr>
                <w:t>for BH RLF recovery via RRC Reestablishment.</w:t>
              </w:r>
            </w:ins>
          </w:p>
          <w:p>
            <w:pPr>
              <w:pStyle w:val="116"/>
              <w:numPr>
                <w:ilvl w:val="0"/>
                <w:numId w:val="22"/>
              </w:numPr>
              <w:rPr>
                <w:ins w:id="41" w:author="QC-112e1" w:date="2020-12-07T16:39:00Z"/>
              </w:rPr>
            </w:pPr>
            <w:ins w:id="42" w:author="QC-112e1" w:date="2020-12-07T16:39:00Z">
              <w:r>
                <w:rPr>
                  <w:rFonts w:hint="eastAsia" w:eastAsia="DengXian"/>
                  <w:lang w:val="en-US"/>
                </w:rPr>
                <w:t>A</w:t>
              </w:r>
            </w:ins>
            <w:ins w:id="43" w:author="QC-112e1" w:date="2020-12-07T16:39:00Z">
              <w:r>
                <w:rPr>
                  <w:rFonts w:eastAsia="DengXian"/>
                  <w:lang w:val="en-US"/>
                </w:rPr>
                <w:t>lternative solution:</w:t>
              </w:r>
            </w:ins>
            <w:ins w:id="44" w:author="QC-112e1" w:date="2020-12-07T16:39:00Z">
              <w:r>
                <w:rPr>
                  <w:lang w:val="en-US"/>
                </w:rPr>
                <w:t xml:space="preserve"> </w:t>
              </w:r>
            </w:ins>
            <w:ins w:id="45" w:author="QC-112e1" w:date="2020-12-07T16:45:00Z">
              <w:r>
                <w:rPr>
                  <w:lang w:val="en-US"/>
                </w:rPr>
                <w:t>None</w:t>
              </w:r>
            </w:ins>
            <w:ins w:id="46" w:author="QC-112e1" w:date="2020-12-07T16:42:00Z">
              <w:r>
                <w:rPr>
                  <w:lang w:val="en-US"/>
                </w:rPr>
                <w:t xml:space="preserve"> </w:t>
              </w:r>
            </w:ins>
          </w:p>
          <w:p>
            <w:pPr>
              <w:pStyle w:val="116"/>
              <w:numPr>
                <w:ilvl w:val="0"/>
                <w:numId w:val="22"/>
              </w:numPr>
              <w:overflowPunct w:val="0"/>
              <w:adjustRightInd w:val="0"/>
              <w:spacing w:before="240"/>
              <w:textAlignment w:val="baseline"/>
              <w:rPr>
                <w:ins w:id="47" w:author="QC-112e1" w:date="2020-12-08T20:25:00Z"/>
                <w:lang w:val="en-US"/>
              </w:rPr>
            </w:pPr>
            <w:ins w:id="48" w:author="QC-112e1" w:date="2020-12-07T16:39:00Z">
              <w:r>
                <w:rPr>
                  <w:lang w:val="en-US"/>
                </w:rPr>
                <w:t>Delta over altnerative solution: N/A.</w:t>
              </w:r>
            </w:ins>
          </w:p>
          <w:p>
            <w:pPr>
              <w:pStyle w:val="116"/>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49" w:author="Kyocera - Masato Fujishiro" w:date="2020-12-17T12:22:00Z">
              <w:r>
                <w:rPr>
                  <w:rFonts w:hint="eastAsia"/>
                  <w:b/>
                  <w:bCs/>
                </w:rPr>
                <w:t>K</w:t>
              </w:r>
            </w:ins>
            <w:ins w:id="50" w:author="Kyocera - Masato Fujishiro" w:date="2020-12-17T12:22:00Z">
              <w:r>
                <w:rPr>
                  <w:b/>
                  <w:bCs/>
                </w:rPr>
                <w:t>yocera</w:t>
              </w:r>
            </w:ins>
          </w:p>
        </w:tc>
        <w:tc>
          <w:tcPr>
            <w:tcW w:w="7654" w:type="dxa"/>
          </w:tcPr>
          <w:p>
            <w:pPr>
              <w:rPr>
                <w:ins w:id="51" w:author="Kyocera - Masato Fujishiro" w:date="2020-12-17T12:22:00Z"/>
              </w:rPr>
            </w:pPr>
            <w:ins w:id="52" w:author="Kyocera - Masato Fujishiro" w:date="2020-12-17T12:22:00Z">
              <w:r>
                <w:rP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pPr>
              <w:rPr>
                <w:ins w:id="53" w:author="Kyocera - Masato Fujishiro" w:date="2020-12-17T12:22:00Z"/>
              </w:rPr>
            </w:pPr>
            <w:ins w:id="54" w:author="Kyocera - Masato Fujishiro" w:date="2020-12-17T12:22:00Z">
              <w:r>
                <w:rPr/>
                <w:t xml:space="preserve">2. Enhancement: The IAB-node triggers CHO execution when it receives BH RLF Indication (Type 4). FFS if Type 2 in section 2.2 below, if introduced. </w:t>
              </w:r>
            </w:ins>
          </w:p>
          <w:p>
            <w:pPr>
              <w:rPr>
                <w:ins w:id="55" w:author="Kyocera - Masato Fujishiro" w:date="2020-12-17T12:22:00Z"/>
              </w:rPr>
            </w:pPr>
            <w:ins w:id="56" w:author="Kyocera - Masato Fujishiro" w:date="2020-12-17T12:22:00Z">
              <w:r>
                <w:rPr/>
                <w:t xml:space="preserve">3. Assessment: </w:t>
              </w:r>
            </w:ins>
          </w:p>
          <w:p>
            <w:pPr>
              <w:ind w:left="781" w:leftChars="154" w:hanging="442" w:hangingChars="201"/>
              <w:rPr>
                <w:ins w:id="57" w:author="Kyocera - Masato Fujishiro" w:date="2020-12-17T12:22:00Z"/>
              </w:rPr>
            </w:pPr>
            <w:ins w:id="58" w:author="Kyocera - Masato Fujishiro" w:date="2020-12-17T12:22:00Z">
              <w:r>
                <w:rPr/>
                <w:t>a)</w:t>
              </w:r>
            </w:ins>
            <w:ins w:id="59" w:author="Kyocera - Masato Fujishiro" w:date="2020-12-17T12:22:00Z">
              <w:r>
                <w:rPr/>
                <w:tab/>
              </w:r>
            </w:ins>
            <w:ins w:id="60" w:author="Kyocera - Masato Fujishiro" w:date="2020-12-17T12:22:00Z">
              <w:r>
                <w:rPr/>
                <w:t xml:space="preserve">Efficiency of enhancements: Addresses the problem. </w:t>
              </w:r>
            </w:ins>
          </w:p>
          <w:p>
            <w:pPr>
              <w:ind w:left="781" w:leftChars="154" w:hanging="442" w:hangingChars="201"/>
              <w:rPr>
                <w:ins w:id="61" w:author="Kyocera - Masato Fujishiro" w:date="2020-12-17T12:22:00Z"/>
              </w:rPr>
            </w:pPr>
            <w:ins w:id="62" w:author="Kyocera - Masato Fujishiro" w:date="2020-12-17T12:22:00Z">
              <w:r>
                <w:rPr/>
                <w:t>b)</w:t>
              </w:r>
            </w:ins>
            <w:ins w:id="63" w:author="Kyocera - Masato Fujishiro" w:date="2020-12-17T12:22:00Z">
              <w:r>
                <w:rPr/>
                <w:tab/>
              </w:r>
            </w:ins>
            <w:ins w:id="64" w:author="Kyocera - Masato Fujishiro" w:date="2020-12-17T12:22:00Z">
              <w:r>
                <w:rPr/>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pPr>
              <w:ind w:left="781" w:leftChars="154" w:hanging="442" w:hangingChars="201"/>
              <w:rPr>
                <w:ins w:id="65" w:author="Kyocera - Masato Fujishiro" w:date="2020-12-17T12:22:00Z"/>
              </w:rPr>
            </w:pPr>
            <w:ins w:id="66" w:author="Kyocera - Masato Fujishiro" w:date="2020-12-17T12:22:00Z">
              <w:r>
                <w:rPr>
                  <w:rFonts w:hint="eastAsia"/>
                </w:rPr>
                <w:t>c</w:t>
              </w:r>
            </w:ins>
            <w:ins w:id="67" w:author="Kyocera - Masato Fujishiro" w:date="2020-12-17T12:22:00Z">
              <w:r>
                <w:rPr/>
                <w:t>)</w:t>
              </w:r>
            </w:ins>
            <w:ins w:id="68" w:author="Kyocera - Masato Fujishiro" w:date="2020-12-17T12:22:00Z">
              <w:r>
                <w:rPr/>
                <w:tab/>
              </w:r>
            </w:ins>
            <w:ins w:id="69" w:author="Kyocera - Masato Fujishiro" w:date="2020-12-17T12:22:00Z">
              <w:r>
                <w:rPr/>
                <w:t>Alternative solution: RRC Reestablishment</w:t>
              </w:r>
            </w:ins>
          </w:p>
          <w:p>
            <w:pPr>
              <w:ind w:left="781" w:leftChars="154" w:hanging="442" w:hangingChars="201"/>
              <w:rPr>
                <w:ins w:id="70" w:author="Kyocera - Masato Fujishiro" w:date="2020-12-17T12:22:00Z"/>
              </w:rPr>
            </w:pPr>
            <w:ins w:id="71" w:author="Kyocera - Masato Fujishiro" w:date="2020-12-17T12:22:00Z">
              <w:r>
                <w:rPr/>
                <w:t>d)</w:t>
              </w:r>
            </w:ins>
            <w:ins w:id="72" w:author="Kyocera - Masato Fujishiro" w:date="2020-12-17T12:22:00Z">
              <w:r>
                <w:rPr/>
                <w:tab/>
              </w:r>
            </w:ins>
            <w:ins w:id="73" w:author="Kyocera - Masato Fujishiro" w:date="2020-12-17T12:22:00Z">
              <w:r>
                <w:rPr/>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DengXian"/>
                <w:b/>
                <w:bCs/>
              </w:rPr>
            </w:pPr>
            <w:ins w:id="74" w:author="CATT" w:date="2020-12-18T19:10:00Z">
              <w:r>
                <w:rPr>
                  <w:rFonts w:hint="eastAsia" w:eastAsia="DengXian"/>
                  <w:b/>
                  <w:bCs/>
                </w:rPr>
                <w:t>CATT</w:t>
              </w:r>
            </w:ins>
          </w:p>
        </w:tc>
        <w:tc>
          <w:tcPr>
            <w:tcW w:w="7654" w:type="dxa"/>
          </w:tcPr>
          <w:p>
            <w:pPr>
              <w:tabs>
                <w:tab w:val="left" w:pos="720"/>
              </w:tabs>
              <w:overflowPunct w:val="0"/>
              <w:adjustRightInd w:val="0"/>
              <w:spacing w:before="240"/>
              <w:ind w:left="1134" w:hanging="1134"/>
              <w:textAlignment w:val="baseline"/>
              <w:rPr>
                <w:ins w:id="75" w:author="CATT" w:date="2020-12-21T15:10:00Z"/>
                <w:rFonts w:eastAsia="DengXian"/>
              </w:rPr>
            </w:pPr>
            <w:ins w:id="76" w:author="CATT" w:date="2020-12-18T19:09:00Z">
              <w:r>
                <w:rPr/>
                <w:t>1.P</w:t>
              </w:r>
            </w:ins>
            <w:ins w:id="77" w:author="CATT" w:date="2020-12-18T19:10:00Z">
              <w:r>
                <w:rPr/>
                <w:t>roblem:</w:t>
              </w:r>
            </w:ins>
            <w:ins w:id="78" w:author="CATT" w:date="2020-12-21T15:09:00Z">
              <w:r>
                <w:rPr>
                  <w:rFonts w:eastAsia="DengXian"/>
                </w:rPr>
                <w:t xml:space="preserve"> </w:t>
              </w:r>
            </w:ins>
            <w:ins w:id="79" w:author="CATT" w:date="2020-12-21T15:10:00Z">
              <w:r>
                <w:rPr>
                  <w:rFonts w:eastAsia="DengXian"/>
                </w:rPr>
                <w:t>The</w:t>
              </w:r>
            </w:ins>
            <w:ins w:id="80" w:author="CATT" w:date="2020-12-18T19:42:00Z">
              <w:r>
                <w:rPr>
                  <w:rFonts w:eastAsia="DengXian"/>
                </w:rPr>
                <w:t xml:space="preserve"> </w:t>
              </w:r>
            </w:ins>
            <w:ins w:id="81" w:author="CATT" w:date="2020-12-21T15:17:00Z">
              <w:r>
                <w:rPr>
                  <w:rFonts w:eastAsia="DengXian"/>
                </w:rPr>
                <w:t xml:space="preserve">UEs and </w:t>
              </w:r>
            </w:ins>
            <w:ins w:id="82" w:author="CATT" w:date="2020-12-18T19:42:00Z">
              <w:r>
                <w:rPr>
                  <w:rFonts w:eastAsia="DengXian"/>
                </w:rPr>
                <w:t>descendant</w:t>
              </w:r>
            </w:ins>
            <w:ins w:id="83" w:author="CATT" w:date="2020-12-21T15:18:00Z">
              <w:r>
                <w:rPr>
                  <w:rFonts w:eastAsia="DengXian"/>
                </w:rPr>
                <w:t xml:space="preserve"> </w:t>
              </w:r>
            </w:ins>
            <w:ins w:id="84" w:author="CATT" w:date="2020-12-18T19:43:00Z">
              <w:r>
                <w:rPr>
                  <w:rFonts w:eastAsia="DengXian"/>
                </w:rPr>
                <w:t>node</w:t>
              </w:r>
            </w:ins>
            <w:ins w:id="85" w:author="CATT" w:date="2020-12-18T19:54:00Z">
              <w:r>
                <w:rPr>
                  <w:rFonts w:eastAsia="DengXian"/>
                </w:rPr>
                <w:t>s</w:t>
              </w:r>
            </w:ins>
            <w:ins w:id="86" w:author="CATT" w:date="2020-12-18T19:43:00Z">
              <w:r>
                <w:rPr>
                  <w:rFonts w:eastAsia="DengXian"/>
                </w:rPr>
                <w:t xml:space="preserve"> </w:t>
              </w:r>
            </w:ins>
            <w:ins w:id="87" w:author="CATT" w:date="2020-12-21T15:10:00Z">
              <w:r>
                <w:rPr>
                  <w:rFonts w:eastAsia="DengXian"/>
                </w:rPr>
                <w:t xml:space="preserve">need to perform </w:t>
              </w:r>
            </w:ins>
            <w:ins w:id="88" w:author="CATT" w:date="2020-12-21T15:11:00Z">
              <w:r>
                <w:rPr/>
                <w:t>Rel-16 RLF recovery</w:t>
              </w:r>
            </w:ins>
            <w:ins w:id="89" w:author="CATT" w:date="2020-12-21T15:14:00Z">
              <w:r>
                <w:rPr>
                  <w:rFonts w:eastAsia="DengXian"/>
                </w:rPr>
                <w:t xml:space="preserve"> </w:t>
              </w:r>
            </w:ins>
            <w:ins w:id="90" w:author="CATT" w:date="2020-12-21T15:15:00Z">
              <w:r>
                <w:rPr>
                  <w:rFonts w:eastAsia="DengXian"/>
                </w:rPr>
                <w:t xml:space="preserve">after CHO completion </w:t>
              </w:r>
            </w:ins>
            <w:ins w:id="91" w:author="CATT" w:date="2020-12-21T15:18:00Z">
              <w:r>
                <w:rPr>
                  <w:rFonts w:eastAsia="DengXian"/>
                </w:rPr>
                <w:t>of the migrati</w:t>
              </w:r>
            </w:ins>
            <w:ins w:id="92" w:author="CATT" w:date="2020-12-21T15:19:00Z">
              <w:r>
                <w:rPr>
                  <w:rFonts w:eastAsia="DengXian"/>
                </w:rPr>
                <w:t xml:space="preserve">on node </w:t>
              </w:r>
            </w:ins>
            <w:ins w:id="93" w:author="CATT" w:date="2020-12-21T15:14:00Z">
              <w:r>
                <w:rPr>
                  <w:rFonts w:eastAsia="DengXian"/>
                </w:rPr>
                <w:t xml:space="preserve">which </w:t>
              </w:r>
            </w:ins>
            <w:ins w:id="94" w:author="CATT" w:date="2020-12-21T15:16:00Z">
              <w:r>
                <w:rPr>
                  <w:rFonts w:eastAsia="DengXian"/>
                </w:rPr>
                <w:t xml:space="preserve">lead to </w:t>
              </w:r>
            </w:ins>
            <w:ins w:id="95" w:author="CATT" w:date="2020-12-21T15:15:00Z">
              <w:r>
                <w:rPr>
                  <w:rFonts w:eastAsia="DengXian"/>
                </w:rPr>
                <w:t>interruption between migration node and its child nodes.</w:t>
              </w:r>
            </w:ins>
            <w:ins w:id="96" w:author="CATT" w:date="2020-12-21T15:19:00Z">
              <w:r>
                <w:rPr>
                  <w:rFonts w:eastAsia="DengXian"/>
                </w:rPr>
                <w:t xml:space="preserve"> Therefore, </w:t>
              </w:r>
            </w:ins>
            <w:ins w:id="97" w:author="CATT" w:date="2020-12-21T15:19:00Z">
              <w:r>
                <w:rPr/>
                <w:t xml:space="preserve">service interruption </w:t>
              </w:r>
            </w:ins>
            <w:ins w:id="98" w:author="CATT" w:date="2020-12-21T15:19:00Z">
              <w:r>
                <w:rPr>
                  <w:rFonts w:eastAsia="DengXian"/>
                </w:rPr>
                <w:t>cannot be avoided even though CHO for the migration IAB-node is introduced.</w:t>
              </w:r>
            </w:ins>
          </w:p>
          <w:p>
            <w:pPr>
              <w:rPr>
                <w:ins w:id="99" w:author="CATT" w:date="2020-12-18T19:32:00Z"/>
              </w:rPr>
            </w:pPr>
            <w:ins w:id="100" w:author="CATT" w:date="2020-12-21T15:20:00Z">
              <w:r>
                <w:rPr/>
                <w:t>2. Enhancement</w:t>
              </w:r>
            </w:ins>
            <w:ins w:id="101" w:author="CATT" w:date="2020-12-18T19:32:00Z">
              <w:r>
                <w:rPr>
                  <w:rFonts w:hint="eastAsia"/>
                </w:rPr>
                <w:t>：</w:t>
              </w:r>
            </w:ins>
            <w:ins w:id="102" w:author="CATT" w:date="2020-12-21T15:20:00Z">
              <w:r>
                <w:rPr>
                  <w:rFonts w:eastAsia="DengXian"/>
                </w:rPr>
                <w:t>Early preparation for descendant IAB-nodes can be considered combined with CHO for the migration IAB node.</w:t>
              </w:r>
            </w:ins>
          </w:p>
          <w:p>
            <w:pPr>
              <w:tabs>
                <w:tab w:val="left" w:pos="720"/>
              </w:tabs>
              <w:overflowPunct w:val="0"/>
              <w:adjustRightInd w:val="0"/>
              <w:spacing w:before="240"/>
              <w:ind w:left="1134" w:hanging="1134"/>
              <w:textAlignment w:val="baseline"/>
              <w:rPr>
                <w:ins w:id="103" w:author="CATT" w:date="2020-12-18T19:32:00Z"/>
                <w:rFonts w:eastAsia="DengXian"/>
              </w:rPr>
            </w:pPr>
            <w:ins w:id="104" w:author="CATT" w:date="2020-12-18T19:32:00Z">
              <w:r>
                <w:rPr/>
                <w:t>3.Assessment</w:t>
              </w:r>
            </w:ins>
            <w:ins w:id="105" w:author="CATT" w:date="2020-12-18T19:32:00Z">
              <w:r>
                <w:rPr>
                  <w:rFonts w:hint="eastAsia"/>
                </w:rPr>
                <w:t>：</w:t>
              </w:r>
            </w:ins>
          </w:p>
          <w:p>
            <w:pPr>
              <w:ind w:left="781" w:leftChars="154" w:hanging="442" w:hangingChars="201"/>
              <w:rPr>
                <w:ins w:id="106" w:author="CATT" w:date="2020-12-18T19:32:00Z"/>
              </w:rPr>
            </w:pPr>
            <w:ins w:id="107" w:author="CATT" w:date="2020-12-18T19:32:00Z">
              <w:r>
                <w:rPr/>
                <w:t>a)</w:t>
              </w:r>
            </w:ins>
            <w:ins w:id="108" w:author="CATT" w:date="2020-12-18T19:32:00Z">
              <w:r>
                <w:rPr/>
                <w:tab/>
              </w:r>
            </w:ins>
            <w:ins w:id="109" w:author="CATT" w:date="2020-12-18T19:32:00Z">
              <w:r>
                <w:rPr/>
                <w:t xml:space="preserve">Efficiency of enhancements: </w:t>
              </w:r>
            </w:ins>
            <w:ins w:id="110" w:author="CATT" w:date="2020-12-18T19:52:00Z">
              <w:r>
                <w:rPr/>
                <w:t>Addresses the problem</w:t>
              </w:r>
            </w:ins>
          </w:p>
          <w:p>
            <w:pPr>
              <w:tabs>
                <w:tab w:val="left" w:pos="720"/>
              </w:tabs>
              <w:overflowPunct w:val="0"/>
              <w:adjustRightInd w:val="0"/>
              <w:spacing w:before="240"/>
              <w:ind w:left="781" w:leftChars="154" w:hanging="442" w:hangingChars="201"/>
              <w:textAlignment w:val="baseline"/>
              <w:rPr>
                <w:ins w:id="111" w:author="CATT" w:date="2020-12-18T19:32:00Z"/>
                <w:rFonts w:eastAsia="DengXian"/>
              </w:rPr>
            </w:pPr>
            <w:ins w:id="112" w:author="CATT" w:date="2020-12-18T19:32:00Z">
              <w:r>
                <w:rPr/>
                <w:t>b)</w:t>
              </w:r>
            </w:ins>
            <w:ins w:id="113" w:author="CATT" w:date="2020-12-18T19:32:00Z">
              <w:r>
                <w:rPr/>
                <w:tab/>
              </w:r>
            </w:ins>
            <w:ins w:id="114" w:author="CATT" w:date="2020-12-18T19:32:00Z">
              <w:r>
                <w:rPr/>
                <w:t xml:space="preserve">Shortcomings: </w:t>
              </w:r>
            </w:ins>
            <w:ins w:id="115" w:author="CATT" w:date="2020-12-21T15:21:00Z">
              <w:r>
                <w:rPr>
                  <w:rFonts w:eastAsia="DengXian"/>
                </w:rPr>
                <w:t>Resource reservation for child nodes associated with reserved CHO resource for IAB node is considerable.</w:t>
              </w:r>
            </w:ins>
          </w:p>
          <w:p>
            <w:pPr>
              <w:tabs>
                <w:tab w:val="left" w:pos="720"/>
              </w:tabs>
              <w:overflowPunct w:val="0"/>
              <w:adjustRightInd w:val="0"/>
              <w:spacing w:before="240"/>
              <w:ind w:left="781" w:leftChars="154" w:hanging="442" w:hangingChars="201"/>
              <w:textAlignment w:val="baseline"/>
              <w:rPr>
                <w:ins w:id="116" w:author="CATT" w:date="2020-12-18T19:32:00Z"/>
                <w:rFonts w:eastAsia="DengXian"/>
              </w:rPr>
            </w:pPr>
            <w:ins w:id="117" w:author="CATT" w:date="2020-12-18T19:32:00Z">
              <w:r>
                <w:rPr/>
                <w:t>c)</w:t>
              </w:r>
            </w:ins>
            <w:ins w:id="118" w:author="CATT" w:date="2020-12-18T19:32:00Z">
              <w:r>
                <w:rPr/>
                <w:tab/>
              </w:r>
            </w:ins>
            <w:ins w:id="119" w:author="CATT" w:date="2020-12-18T19:32:00Z">
              <w:r>
                <w:rPr/>
                <w:t xml:space="preserve">Alternative solution: </w:t>
              </w:r>
            </w:ins>
            <w:ins w:id="120" w:author="CATT" w:date="2020-12-21T15:21:00Z">
              <w:r>
                <w:rPr>
                  <w:rFonts w:eastAsia="DengXian"/>
                </w:rPr>
                <w:t>Child nodes perform RRC Reestablishment procedure after RLF.</w:t>
              </w:r>
            </w:ins>
          </w:p>
          <w:p>
            <w:pPr>
              <w:ind w:left="781" w:leftChars="154" w:hanging="442" w:hangingChars="201"/>
              <w:rPr>
                <w:rFonts w:eastAsia="DengXian"/>
                <w:b/>
                <w:bCs/>
              </w:rPr>
            </w:pPr>
            <w:ins w:id="121" w:author="CATT" w:date="2020-12-18T19:32:00Z">
              <w:r>
                <w:rPr/>
                <w:t>d)</w:t>
              </w:r>
            </w:ins>
            <w:ins w:id="122" w:author="CATT" w:date="2020-12-18T19:32:00Z">
              <w:r>
                <w:rPr/>
                <w:tab/>
              </w:r>
            </w:ins>
            <w:ins w:id="123" w:author="CATT" w:date="2020-12-18T19:32:00Z">
              <w:r>
                <w:rPr/>
                <w:t>Delta over alternative solutions</w:t>
              </w:r>
            </w:ins>
            <w:ins w:id="124" w:author="CATT" w:date="2020-12-21T15:21:00Z">
              <w:r>
                <w:rPr>
                  <w:rFonts w:eastAsia="DengXian"/>
                </w:rPr>
                <w:t>:</w:t>
              </w:r>
            </w:ins>
            <w:ins w:id="125" w:author="CATT" w:date="2020-12-21T15:21:00Z">
              <w:r>
                <w:rPr/>
                <w:t xml:space="preserve"> the interruption time is minimized</w:t>
              </w:r>
            </w:ins>
            <w:ins w:id="126" w:author="CATT" w:date="2020-12-18T19:58:00Z">
              <w:r>
                <w:rPr>
                  <w:rFonts w:eastAsia="DengXia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127" w:author="Ericsson" w:date="2020-12-21T11:49:00Z">
              <w:r>
                <w:rPr>
                  <w:b/>
                  <w:bCs/>
                </w:rPr>
                <w:t>Ericsson</w:t>
              </w:r>
            </w:ins>
          </w:p>
        </w:tc>
        <w:tc>
          <w:tcPr>
            <w:tcW w:w="7654" w:type="dxa"/>
          </w:tcPr>
          <w:p>
            <w:pPr>
              <w:rPr>
                <w:ins w:id="128" w:author="Ericsson" w:date="2020-12-21T11:49:00Z"/>
              </w:rPr>
            </w:pPr>
            <w:ins w:id="129" w:author="Ericsson" w:date="2020-12-21T11:49:00Z">
              <w:r>
                <w:rPr>
                  <w:b/>
                  <w:bCs/>
                </w:rPr>
                <w:t xml:space="preserve">1. Problem: </w:t>
              </w:r>
            </w:ins>
            <w:ins w:id="130" w:author="Ericsson" w:date="2020-12-21T11:49:00Z">
              <w:r>
                <w:rPr/>
                <w:t xml:space="preserve">RAN2 did not introduce any restriction in Rel.16 to the use </w:t>
              </w:r>
            </w:ins>
            <w:ins w:id="131" w:author="Ericsson" w:date="2020-12-21T13:19:00Z">
              <w:r>
                <w:rPr/>
                <w:t xml:space="preserve">of </w:t>
              </w:r>
            </w:ins>
            <w:ins w:id="132" w:author="Ericsson" w:date="2020-12-21T11:49:00Z">
              <w:r>
                <w:rPr/>
                <w:t xml:space="preserve">CHO </w:t>
              </w:r>
            </w:ins>
            <w:ins w:id="133" w:author="Ericsson" w:date="2020-12-21T13:19:00Z">
              <w:r>
                <w:rPr/>
                <w:t>for</w:t>
              </w:r>
            </w:ins>
            <w:ins w:id="134" w:author="Ericsson" w:date="2020-12-21T11:49:00Z">
              <w:r>
                <w:rPr/>
                <w:t xml:space="preserve"> IAB. According to RRC specification, it is possible </w:t>
              </w:r>
            </w:ins>
            <w:ins w:id="135" w:author="Ericsson" w:date="2020-12-21T11:55:00Z">
              <w:r>
                <w:rPr/>
                <w:t xml:space="preserve">to configure </w:t>
              </w:r>
            </w:ins>
            <w:ins w:id="136" w:author="Ericsson" w:date="2020-12-21T11:49:00Z">
              <w:r>
                <w:rPr/>
                <w:t>an IAB node</w:t>
              </w:r>
            </w:ins>
            <w:ins w:id="137" w:author="Ericsson" w:date="2020-12-21T11:55:00Z">
              <w:r>
                <w:rPr/>
                <w:t xml:space="preserve"> with CHO, and such node can trigger</w:t>
              </w:r>
            </w:ins>
            <w:ins w:id="138" w:author="Ericsson" w:date="2020-12-21T11:49:00Z">
              <w:r>
                <w:rPr/>
                <w:t xml:space="preserve"> a CHO upon incurring an RLF and also upon receiving a BH RLF indication from the parent node.</w:t>
              </w:r>
            </w:ins>
          </w:p>
          <w:p>
            <w:pPr>
              <w:rPr>
                <w:ins w:id="139" w:author="Ericsson" w:date="2020-12-21T11:49:00Z"/>
              </w:rPr>
            </w:pPr>
            <w:ins w:id="140" w:author="Ericsson" w:date="2020-12-21T11:49:00Z">
              <w:r>
                <w:rPr/>
                <w:t xml:space="preserve">CHO was not introduced in Rel.16 to handle RLF recovery, rather to make the handover more robust. In fact, CHO relies on reserving resources in multiple targets for all the time until the handover is </w:t>
              </w:r>
            </w:ins>
            <w:ins w:id="141" w:author="Ericsson" w:date="2020-12-21T13:20:00Z">
              <w:r>
                <w:rPr/>
                <w:t>executed</w:t>
              </w:r>
            </w:ins>
            <w:ins w:id="142" w:author="Ericsson" w:date="2020-12-21T11:49:00Z">
              <w:r>
                <w:rP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pPr>
              <w:rPr>
                <w:ins w:id="143" w:author="Ericsson" w:date="2020-12-21T11:49:00Z"/>
              </w:rPr>
            </w:pPr>
            <w:ins w:id="144" w:author="Ericsson" w:date="2020-12-21T11:49:00Z">
              <w:r>
                <w:rPr/>
                <w:t>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45" w:author="Ericsson" w:date="2020-12-21T11:54:00Z">
              <w:r>
                <w:rPr/>
                <w:t xml:space="preserve"> W</w:t>
              </w:r>
            </w:ins>
            <w:ins w:id="146" w:author="Ericsson" w:date="2020-12-21T11:55:00Z">
              <w:r>
                <w:rPr/>
                <w:t>hat would be the advantage in terms of reduced signaling?</w:t>
              </w:r>
            </w:ins>
          </w:p>
          <w:p>
            <w:pPr>
              <w:rPr>
                <w:ins w:id="147" w:author="Ericsson" w:date="2020-12-21T11:49:00Z"/>
                <w:b/>
                <w:bCs/>
              </w:rPr>
            </w:pPr>
            <w:ins w:id="148" w:author="Ericsson" w:date="2020-12-21T11:49:00Z">
              <w:r>
                <w:rPr>
                  <w:b/>
                  <w:bCs/>
                </w:rPr>
                <w:t>2. Enhancement: RLF recovery via enhanced RRC Reestablishment (early context fetch)</w:t>
              </w:r>
            </w:ins>
          </w:p>
          <w:p>
            <w:pPr>
              <w:rPr>
                <w:ins w:id="149" w:author="Ericsson" w:date="2020-12-21T11:49:00Z"/>
              </w:rPr>
            </w:pPr>
            <w:ins w:id="150" w:author="Ericsson" w:date="2020-12-21T11:49:00Z">
              <w:r>
                <w:rPr/>
                <w:t xml:space="preserve">The source needs to early prepare the target and inform the target about </w:t>
              </w:r>
            </w:ins>
            <w:ins w:id="151" w:author="Ericsson" w:date="2020-12-21T11:53:00Z">
              <w:r>
                <w:rPr/>
                <w:t xml:space="preserve">the </w:t>
              </w:r>
            </w:ins>
            <w:ins w:id="152" w:author="Ericsson" w:date="2020-12-21T11:49:00Z">
              <w:r>
                <w:rPr/>
                <w:t>UEs/IABs contexts that may be involved</w:t>
              </w:r>
            </w:ins>
            <w:ins w:id="153" w:author="Ericsson" w:date="2020-12-21T11:54:00Z">
              <w:r>
                <w:rPr/>
                <w:t xml:space="preserve"> in the migration</w:t>
              </w:r>
            </w:ins>
            <w:ins w:id="154" w:author="Ericsson" w:date="2020-12-21T11:49:00Z">
              <w:r>
                <w:rPr/>
                <w:t xml:space="preserve">. </w:t>
              </w:r>
            </w:ins>
            <w:ins w:id="155" w:author="Ericsson" w:date="2020-12-21T11:54:00Z">
              <w:r>
                <w:rPr/>
                <w:t xml:space="preserve">In this way, </w:t>
              </w:r>
            </w:ins>
            <w:ins w:id="156" w:author="Ericsson" w:date="2020-12-21T11:49:00Z">
              <w:r>
                <w:rPr/>
                <w:t>at least the target does not need to fetch all the contexts from the source.</w:t>
              </w:r>
            </w:ins>
            <w:ins w:id="157" w:author="Ericsson" w:date="2020-12-21T11:49:00Z">
              <w:r>
                <w:rPr/>
                <w:br w:type="textWrapping"/>
              </w:r>
            </w:ins>
            <w:ins w:id="158" w:author="Ericsson" w:date="2020-12-21T11:49:00Z">
              <w:r>
                <w:rPr/>
                <w:t xml:space="preserve">The IAB node upon selecting this target node for reestablishment, it sends an RRCReestablishmentRequest (not RRCReconfigurationComplete as for CHO). That allows the target to determine whether this IAB node can be admitted or not. </w:t>
              </w:r>
            </w:ins>
            <w:ins w:id="159" w:author="Ericsson" w:date="2020-12-21T11:49:00Z">
              <w:r>
                <w:rPr/>
                <w:br w:type="textWrapping"/>
              </w:r>
            </w:ins>
          </w:p>
          <w:p>
            <w:pPr>
              <w:rPr>
                <w:ins w:id="160" w:author="Ericsson" w:date="2020-12-21T11:49:00Z"/>
                <w:b/>
                <w:bCs/>
              </w:rPr>
            </w:pPr>
            <w:ins w:id="161" w:author="Ericsson" w:date="2020-12-21T11:49:00Z">
              <w:r>
                <w:rPr>
                  <w:b/>
                  <w:bCs/>
                </w:rPr>
                <w:t>3. Assessment:</w:t>
              </w:r>
            </w:ins>
          </w:p>
          <w:p>
            <w:pPr>
              <w:pStyle w:val="116"/>
              <w:numPr>
                <w:ilvl w:val="0"/>
                <w:numId w:val="23"/>
              </w:numPr>
              <w:rPr>
                <w:ins w:id="162" w:author="Ericsson" w:date="2020-12-21T11:49:00Z"/>
                <w:rFonts w:asciiTheme="minorHAnsi" w:hAnsiTheme="minorHAnsi"/>
                <w:b/>
                <w:bCs/>
                <w:lang w:val="en-US"/>
              </w:rPr>
            </w:pPr>
            <w:ins w:id="163" w:author="Ericsson" w:date="2020-12-21T11:49:00Z">
              <w:r>
                <w:rPr>
                  <w:rFonts w:asciiTheme="minorHAnsi" w:hAnsiTheme="minorHAnsi"/>
                  <w:b/>
                  <w:bCs/>
                  <w:lang w:val="en-US"/>
                </w:rPr>
                <w:t xml:space="preserve">Efficacy of enhancement: </w:t>
              </w:r>
            </w:ins>
            <w:ins w:id="164" w:author="Ericsson" w:date="2020-12-21T11:49:00Z">
              <w:r>
                <w:rPr>
                  <w:rFonts w:asciiTheme="minorHAnsi" w:hAnsiTheme="minorHAnsi"/>
                  <w:lang w:val="en-US"/>
                </w:rPr>
                <w:t xml:space="preserve">Reduced interruption time for context fetch, and hence for reestablishment. No need </w:t>
              </w:r>
            </w:ins>
            <w:ins w:id="165" w:author="Ericsson" w:date="2020-12-21T11:50:00Z">
              <w:r>
                <w:rPr>
                  <w:rFonts w:asciiTheme="minorHAnsi" w:hAnsiTheme="minorHAnsi"/>
                  <w:lang w:val="en-US"/>
                </w:rPr>
                <w:t>for</w:t>
              </w:r>
            </w:ins>
            <w:ins w:id="166" w:author="Ericsson" w:date="2020-12-21T11:49:00Z">
              <w:r>
                <w:rPr>
                  <w:rFonts w:asciiTheme="minorHAnsi" w:hAnsiTheme="minorHAnsi"/>
                  <w:lang w:val="en-US"/>
                </w:rPr>
                <w:t xml:space="preserve"> overdimension</w:t>
              </w:r>
            </w:ins>
            <w:ins w:id="167" w:author="Ericsson" w:date="2020-12-21T11:50:00Z">
              <w:r>
                <w:rPr>
                  <w:rFonts w:asciiTheme="minorHAnsi" w:hAnsiTheme="minorHAnsi"/>
                  <w:lang w:val="en-US"/>
                </w:rPr>
                <w:t>ing</w:t>
              </w:r>
            </w:ins>
            <w:ins w:id="168" w:author="Ericsson" w:date="2020-12-21T11:49:00Z">
              <w:r>
                <w:rPr>
                  <w:rFonts w:asciiTheme="minorHAnsi" w:hAnsiTheme="minorHAnsi"/>
                  <w:lang w:val="en-US"/>
                </w:rPr>
                <w:t xml:space="preserve"> the </w:t>
              </w:r>
            </w:ins>
            <w:ins w:id="169" w:author="Ericsson" w:date="2020-12-21T11:50:00Z">
              <w:r>
                <w:rPr>
                  <w:rFonts w:asciiTheme="minorHAnsi" w:hAnsiTheme="minorHAnsi"/>
                  <w:lang w:val="en-US"/>
                </w:rPr>
                <w:t>capacity of target CU and overprovisioning radio resources, as CHO would imply.</w:t>
              </w:r>
            </w:ins>
          </w:p>
          <w:p>
            <w:pPr>
              <w:pStyle w:val="116"/>
              <w:numPr>
                <w:ilvl w:val="0"/>
                <w:numId w:val="23"/>
              </w:numPr>
              <w:rPr>
                <w:ins w:id="170" w:author="Ericsson" w:date="2020-12-21T12:36:00Z"/>
                <w:rFonts w:asciiTheme="minorHAnsi" w:hAnsiTheme="minorHAnsi"/>
                <w:b/>
                <w:bCs/>
                <w:lang w:val="en-US"/>
              </w:rPr>
            </w:pPr>
            <w:ins w:id="171" w:author="Ericsson" w:date="2020-12-21T11:49:00Z">
              <w:r>
                <w:rPr>
                  <w:rFonts w:asciiTheme="minorHAnsi" w:hAnsiTheme="minorHAnsi"/>
                  <w:b/>
                  <w:bCs/>
                  <w:lang w:val="en-US"/>
                </w:rPr>
                <w:t xml:space="preserve">Shortcomings: </w:t>
              </w:r>
            </w:ins>
            <w:ins w:id="172" w:author="Ericsson" w:date="2020-12-21T11:49:00Z">
              <w:r>
                <w:rPr>
                  <w:rFonts w:asciiTheme="minorHAnsi" w:hAnsiTheme="minorHAnsi"/>
                  <w:lang w:val="en-US"/>
                </w:rPr>
                <w:t>Needs potential high amount of signaling to fetch the context and update it. Note however, that such signaling is present also in the CHO-based solution</w:t>
              </w:r>
            </w:ins>
          </w:p>
          <w:p>
            <w:pPr>
              <w:pStyle w:val="116"/>
              <w:numPr>
                <w:ilvl w:val="0"/>
                <w:numId w:val="23"/>
              </w:numPr>
              <w:rPr>
                <w:b/>
                <w:bCs/>
              </w:rPr>
              <w:pPrChange w:id="173" w:author="Ericsson" w:date="2020-12-21T13:13:00Z">
                <w:pPr/>
              </w:pPrChange>
            </w:pPr>
            <w:ins w:id="174" w:author="Ericsson" w:date="2020-12-21T11:49:00Z">
              <w:r>
                <w:rPr>
                  <w:b/>
                  <w:bCs/>
                  <w:lang w:val="en-US"/>
                </w:rPr>
                <w:t xml:space="preserve">Delta over CHO: </w:t>
              </w:r>
            </w:ins>
            <w:ins w:id="175" w:author="Ericsson" w:date="2020-12-21T11:51:00Z">
              <w:r>
                <w:rPr>
                  <w:lang w:val="en-US"/>
                </w:rPr>
                <w:t>No need for resource reservation, and overdimensioning target capaci</w:t>
              </w:r>
            </w:ins>
            <w:ins w:id="176" w:author="Ericsson" w:date="2020-12-21T11:52:00Z">
              <w:r>
                <w:rPr>
                  <w:lang w:val="en-US"/>
                </w:rPr>
                <w:t>ty and resources. If resource reservation is assumed to be waived,</w:t>
              </w:r>
            </w:ins>
            <w:ins w:id="177" w:author="Ericsson" w:date="2020-12-21T11:49:00Z">
              <w:r>
                <w:rPr>
                  <w:lang w:val="en-US"/>
                </w:rPr>
                <w:t xml:space="preserve"> the CHO solution implies that the IAB node connects to the target CU without being really admitted, since the IAB node sends RRCReconfigurationComplete when CHO is triggered.</w:t>
              </w:r>
            </w:ins>
            <w:ins w:id="178" w:author="Ericsson" w:date="2020-12-21T13:21:00Z">
              <w:r>
                <w:rPr>
                  <w:lang w:val="en-US"/>
                  <w:rPrChange w:id="179" w:author="Ericsson" w:date="2020-12-21T13:21:00Z">
                    <w:rPr>
                      <w:lang w:val="sv-SE"/>
                    </w:rPr>
                  </w:rPrChange>
                </w:rPr>
                <w:t xml:space="preserve"> </w:t>
              </w:r>
            </w:ins>
            <w:ins w:id="180" w:author="Ericsson" w:date="2020-12-21T13:21:00Z">
              <w:r>
                <w:rPr>
                  <w:lang w:val="sv-SE"/>
                </w:rPr>
                <w:t>This can be avoided with the proposed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Malgun Gothic"/>
                <w:b/>
                <w:bCs/>
              </w:rPr>
            </w:pPr>
            <w:ins w:id="181" w:author="Samsung (June Hwang)" w:date="2020-12-22T17:04:00Z">
              <w:r>
                <w:rPr>
                  <w:rFonts w:eastAsia="Malgun Gothic"/>
                  <w:b/>
                  <w:bCs/>
                </w:rPr>
                <w:t>S</w:t>
              </w:r>
            </w:ins>
            <w:ins w:id="182" w:author="Samsung (June Hwang)" w:date="2020-12-22T17:04:00Z">
              <w:r>
                <w:rPr>
                  <w:rFonts w:hint="eastAsia" w:eastAsia="Malgun Gothic"/>
                  <w:b/>
                  <w:bCs/>
                </w:rPr>
                <w:t xml:space="preserve">amsung </w:t>
              </w:r>
            </w:ins>
          </w:p>
        </w:tc>
        <w:tc>
          <w:tcPr>
            <w:tcW w:w="7654" w:type="dxa"/>
          </w:tcPr>
          <w:p>
            <w:pPr>
              <w:rPr>
                <w:ins w:id="183" w:author="Samsung (June Hwang)" w:date="2020-12-22T17:04:00Z"/>
                <w:rFonts w:eastAsia="Malgun Gothic"/>
                <w:b/>
                <w:bCs/>
              </w:rPr>
            </w:pPr>
            <w:ins w:id="184" w:author="Samsung (June Hwang)" w:date="2020-12-22T17:04:00Z">
              <w:r>
                <w:rPr>
                  <w:rFonts w:eastAsia="Malgun Gothic"/>
                  <w:b/>
                  <w:bCs/>
                </w:rPr>
                <w:t>W</w:t>
              </w:r>
            </w:ins>
            <w:ins w:id="185" w:author="Samsung (June Hwang)" w:date="2020-12-22T17:04:00Z">
              <w:r>
                <w:rPr>
                  <w:rFonts w:hint="eastAsia" w:eastAsia="Malgun Gothic"/>
                  <w:b/>
                  <w:bCs/>
                </w:rPr>
                <w:t xml:space="preserve">e </w:t>
              </w:r>
            </w:ins>
            <w:ins w:id="186" w:author="Samsung (June Hwang)" w:date="2020-12-22T17:04:00Z">
              <w:r>
                <w:rPr>
                  <w:rFonts w:eastAsia="Malgun Gothic"/>
                  <w:b/>
                  <w:bCs/>
                </w:rPr>
                <w:t xml:space="preserve">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pPr>
              <w:rPr>
                <w:ins w:id="187" w:author="Samsung (June Hwang)" w:date="2020-12-22T17:04:00Z"/>
                <w:rFonts w:eastAsia="Malgun Gothic"/>
                <w:b/>
                <w:bCs/>
              </w:rPr>
            </w:pPr>
            <w:ins w:id="188"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pPr>
              <w:rPr>
                <w:rFonts w:eastAsia="Malgun Gothic"/>
                <w:b/>
                <w:bCs/>
              </w:rPr>
            </w:pPr>
            <w:ins w:id="189" w:author="Samsung (June Hwang)" w:date="2020-12-22T17:04:00Z">
              <w:r>
                <w:rPr>
                  <w:rFonts w:hint="eastAsia" w:eastAsia="Malgun Gothic"/>
                  <w:b/>
                  <w:bCs/>
                </w:rPr>
                <w:t>Regarding Ericsson</w:t>
              </w:r>
            </w:ins>
            <w:ins w:id="190" w:author="Samsung (June Hwang)" w:date="2020-12-22T17:04:00Z">
              <w:r>
                <w:rPr>
                  <w:rFonts w:eastAsia="Malgun Gothic"/>
                  <w:b/>
                  <w:bCs/>
                </w:rPr>
                <w:t>’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191" w:author="Intel - Li, Ziyi" w:date="2020-12-23T14:55:00Z">
              <w:r>
                <w:rPr>
                  <w:rStyle w:val="185"/>
                  <w:rFonts w:ascii="Calibri" w:hAnsi="Calibri" w:cs="Calibri"/>
                  <w:b/>
                  <w:bCs/>
                  <w:color w:val="038387"/>
                  <w:u w:val="single"/>
                </w:rPr>
                <w:t>Intel</w:t>
              </w:r>
            </w:ins>
            <w:ins w:id="192" w:author="Intel - Li, Ziyi" w:date="2020-12-23T14:55:00Z">
              <w:r>
                <w:rPr>
                  <w:rStyle w:val="186"/>
                  <w:rFonts w:ascii="Calibri" w:hAnsi="Calibri" w:cs="Calibri"/>
                  <w:color w:val="038387"/>
                </w:rPr>
                <w:t> </w:t>
              </w:r>
            </w:ins>
          </w:p>
        </w:tc>
        <w:tc>
          <w:tcPr>
            <w:tcW w:w="7654" w:type="dxa"/>
          </w:tcPr>
          <w:p>
            <w:pPr>
              <w:pStyle w:val="184"/>
              <w:spacing w:before="0" w:beforeAutospacing="0" w:after="0" w:afterAutospacing="0"/>
              <w:textAlignment w:val="baseline"/>
              <w:rPr>
                <w:ins w:id="193" w:author="Intel - Li, Ziyi" w:date="2020-12-23T14:55:00Z"/>
                <w:rFonts w:ascii="Segoe UI" w:hAnsi="Segoe UI" w:cs="Segoe UI"/>
                <w:sz w:val="18"/>
                <w:szCs w:val="18"/>
              </w:rPr>
            </w:pPr>
            <w:ins w:id="194" w:author="Intel - Li, Ziyi" w:date="2020-12-23T14:55:00Z">
              <w:r>
                <w:rPr>
                  <w:rStyle w:val="185"/>
                  <w:rFonts w:ascii="Calibri" w:hAnsi="Calibri" w:cs="Calibri"/>
                  <w:color w:val="038387"/>
                  <w:u w:val="single"/>
                </w:rPr>
                <w:t>1. Problem: Reserved resource increased as the number of prepared candidate target IAB node increases for this RLF IAB node and its descendant child IAB nodes/UEs; </w:t>
              </w:r>
            </w:ins>
            <w:ins w:id="195"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196" w:author="Intel - Li, Ziyi" w:date="2020-12-23T14:55:00Z"/>
                <w:rFonts w:ascii="Segoe UI" w:hAnsi="Segoe UI" w:cs="Segoe UI"/>
                <w:sz w:val="18"/>
                <w:szCs w:val="18"/>
              </w:rPr>
            </w:pPr>
            <w:ins w:id="197" w:author="Intel - Li, Ziyi" w:date="2020-12-23T14:55:00Z">
              <w:r>
                <w:rPr>
                  <w:rStyle w:val="185"/>
                  <w:rFonts w:ascii="Calibri" w:hAnsi="Calibri" w:cs="Calibri"/>
                  <w:color w:val="038387"/>
                  <w:u w:val="single"/>
                </w:rPr>
                <w:t>2. Enhancement: Early prepare candidate target IAB node configuration in source IAB node; The candidate target IAB node may also not reserve all resources for CHO-based preparation;</w:t>
              </w:r>
            </w:ins>
            <w:ins w:id="198"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199" w:author="Intel - Li, Ziyi" w:date="2020-12-23T14:55:00Z"/>
                <w:rFonts w:ascii="Segoe UI" w:hAnsi="Segoe UI" w:cs="Segoe UI"/>
                <w:sz w:val="18"/>
                <w:szCs w:val="18"/>
              </w:rPr>
            </w:pPr>
            <w:ins w:id="200" w:author="Intel - Li, Ziyi" w:date="2020-12-23T14:55:00Z">
              <w:r>
                <w:rPr>
                  <w:rStyle w:val="185"/>
                  <w:rFonts w:ascii="Calibri" w:hAnsi="Calibri" w:cs="Calibri"/>
                  <w:color w:val="038387"/>
                  <w:u w:val="single"/>
                </w:rPr>
                <w:t>3. Assessment:</w:t>
              </w:r>
            </w:ins>
            <w:ins w:id="201"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202" w:author="Intel - Li, Ziyi" w:date="2020-12-23T14:55:00Z"/>
                <w:rFonts w:ascii="Segoe UI" w:hAnsi="Segoe UI" w:cs="Segoe UI"/>
                <w:sz w:val="18"/>
                <w:szCs w:val="18"/>
              </w:rPr>
            </w:pPr>
            <w:ins w:id="203" w:author="Intel - Li, Ziyi" w:date="2020-12-23T14:55:00Z">
              <w:r>
                <w:rPr>
                  <w:rStyle w:val="185"/>
                  <w:rFonts w:ascii="Calibri" w:hAnsi="Calibri" w:cs="Calibri"/>
                  <w:color w:val="038387"/>
                  <w:u w:val="single"/>
                </w:rPr>
                <w:t>   a) Efficiency of enhancement: Address the problem;</w:t>
              </w:r>
            </w:ins>
            <w:ins w:id="204"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205" w:author="Intel - Li, Ziyi" w:date="2020-12-23T14:55:00Z"/>
                <w:rFonts w:ascii="Segoe UI" w:hAnsi="Segoe UI" w:cs="Segoe UI"/>
                <w:sz w:val="18"/>
                <w:szCs w:val="18"/>
              </w:rPr>
            </w:pPr>
            <w:ins w:id="206" w:author="Intel - Li, Ziyi" w:date="2020-12-23T14:55:00Z">
              <w:r>
                <w:rPr>
                  <w:rStyle w:val="185"/>
                  <w:rFonts w:ascii="Calibri" w:hAnsi="Calibri" w:cs="Calibri"/>
                  <w:color w:val="038387"/>
                  <w:u w:val="single"/>
                </w:rPr>
                <w:t>   b) Shortcomings: As mentioned by QC, there might be no resource available during migration from target node. However, considering RLF is a rare event, this may not be a severe issue;</w:t>
              </w:r>
            </w:ins>
            <w:ins w:id="207"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208" w:author="Intel - Li, Ziyi" w:date="2020-12-23T14:55:00Z"/>
                <w:rFonts w:ascii="Segoe UI" w:hAnsi="Segoe UI" w:cs="Segoe UI"/>
                <w:sz w:val="18"/>
                <w:szCs w:val="18"/>
              </w:rPr>
            </w:pPr>
            <w:ins w:id="209" w:author="Intel - Li, Ziyi" w:date="2020-12-23T14:55:00Z">
              <w:r>
                <w:rPr>
                  <w:rStyle w:val="185"/>
                  <w:rFonts w:ascii="Calibri" w:hAnsi="Calibri" w:cs="Calibri"/>
                  <w:color w:val="038387"/>
                  <w:u w:val="single"/>
                </w:rPr>
                <w:t>   c) Alternative solutions: N/A</w:t>
              </w:r>
            </w:ins>
            <w:ins w:id="210" w:author="Intel - Li, Ziyi" w:date="2020-12-23T14:55:00Z">
              <w:r>
                <w:rPr>
                  <w:rStyle w:val="186"/>
                  <w:rFonts w:ascii="Calibri" w:hAnsi="Calibri" w:cs="Calibri"/>
                  <w:color w:val="038387"/>
                </w:rPr>
                <w:t> </w:t>
              </w:r>
            </w:ins>
          </w:p>
          <w:p>
            <w:pPr>
              <w:rPr>
                <w:b/>
                <w:bCs/>
              </w:rPr>
            </w:pPr>
            <w:ins w:id="211" w:author="Intel - Li, Ziyi" w:date="2020-12-23T14:55:00Z">
              <w:r>
                <w:rPr>
                  <w:rStyle w:val="185"/>
                  <w:rFonts w:ascii="Calibri" w:hAnsi="Calibri" w:cs="Calibri"/>
                  <w:color w:val="038387"/>
                  <w:u w:val="single"/>
                </w:rPr>
                <w:t>   d) Delta over alternative solutions: N/A</w:t>
              </w:r>
            </w:ins>
            <w:ins w:id="212" w:author="Intel - Li, Ziyi" w:date="2020-12-23T14:55:00Z">
              <w:r>
                <w:rPr>
                  <w:rStyle w:val="186"/>
                  <w:rFonts w:ascii="Calibri" w:hAnsi="Calibri" w:cs="Calibri"/>
                  <w:color w:val="038387"/>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 w:author="Huawei-Yulong" w:date="2020-12-23T15:41:00Z"/>
        </w:trPr>
        <w:tc>
          <w:tcPr>
            <w:tcW w:w="1975" w:type="dxa"/>
          </w:tcPr>
          <w:p>
            <w:pPr>
              <w:rPr>
                <w:ins w:id="214" w:author="Huawei-Yulong" w:date="2020-12-23T15:41:00Z"/>
                <w:rStyle w:val="185"/>
                <w:rFonts w:ascii="Calibri" w:hAnsi="Calibri" w:cs="Calibri"/>
                <w:b/>
                <w:bCs/>
                <w:color w:val="038387"/>
                <w:u w:val="single"/>
              </w:rPr>
            </w:pPr>
            <w:ins w:id="215" w:author="Huawei-Yulong" w:date="2020-12-23T15:42:00Z">
              <w:r>
                <w:rPr>
                  <w:rFonts w:hint="eastAsia" w:eastAsia="DengXian"/>
                  <w:b/>
                  <w:bCs/>
                </w:rPr>
                <w:t>Huawei</w:t>
              </w:r>
            </w:ins>
          </w:p>
        </w:tc>
        <w:tc>
          <w:tcPr>
            <w:tcW w:w="7654" w:type="dxa"/>
          </w:tcPr>
          <w:p>
            <w:pPr>
              <w:rPr>
                <w:ins w:id="216" w:author="Huawei-Yulong" w:date="2020-12-23T15:42:00Z"/>
                <w:rFonts w:eastAsia="DengXian"/>
                <w:b/>
                <w:bCs/>
              </w:rPr>
            </w:pPr>
            <w:ins w:id="217" w:author="Huawei-Yulong" w:date="2020-12-23T15:42:00Z">
              <w:r>
                <w:rPr>
                  <w:rFonts w:eastAsia="DengXian"/>
                  <w:b/>
                  <w:bCs/>
                </w:rPr>
                <w:t>1. General:</w:t>
              </w:r>
            </w:ins>
          </w:p>
          <w:p>
            <w:pPr>
              <w:rPr>
                <w:ins w:id="218" w:author="Huawei-Yulong" w:date="2020-12-23T15:42:00Z"/>
                <w:rFonts w:eastAsia="DengXian"/>
                <w:bCs/>
              </w:rPr>
            </w:pPr>
            <w:ins w:id="219" w:author="Huawei-Yulong" w:date="2020-12-23T15:42:00Z">
              <w:r>
                <w:rPr>
                  <w:rFonts w:eastAsia="DengXian"/>
                  <w:bCs/>
                </w:rPr>
                <w:t>We agree the intra-donor case could be a good starting point. But, the design should have the compatibility to inter-donor case.</w:t>
              </w:r>
            </w:ins>
          </w:p>
          <w:p>
            <w:pPr>
              <w:rPr>
                <w:ins w:id="220" w:author="Huawei-Yulong" w:date="2020-12-23T15:42:00Z"/>
                <w:rFonts w:eastAsia="DengXian"/>
                <w:bCs/>
              </w:rPr>
            </w:pPr>
            <w:ins w:id="221" w:author="Huawei-Yulong" w:date="2020-12-23T15:42:00Z">
              <w:r>
                <w:rPr>
                  <w:rFonts w:eastAsia="DengXian"/>
                  <w:bCs/>
                </w:rPr>
                <w:t>We’d better not to jump into a rush conclusion on “which does not require any new signaling messages or IEs”.</w:t>
              </w:r>
            </w:ins>
          </w:p>
          <w:p>
            <w:pPr>
              <w:rPr>
                <w:ins w:id="222" w:author="Huawei-Yulong" w:date="2020-12-23T15:42:00Z"/>
                <w:rFonts w:eastAsia="DengXian"/>
                <w:b/>
                <w:bCs/>
              </w:rPr>
            </w:pPr>
            <w:ins w:id="223" w:author="Huawei-Yulong" w:date="2020-12-23T15:42:00Z">
              <w:r>
                <w:rPr>
                  <w:rFonts w:eastAsia="DengXian"/>
                  <w:b/>
                  <w:bCs/>
                </w:rPr>
                <w:t>2. Enhancement:</w:t>
              </w:r>
            </w:ins>
          </w:p>
          <w:p>
            <w:pPr>
              <w:rPr>
                <w:ins w:id="224" w:author="Huawei-Yulong" w:date="2020-12-23T15:42:00Z"/>
                <w:rFonts w:eastAsia="DengXian"/>
                <w:bCs/>
              </w:rPr>
            </w:pPr>
            <w:ins w:id="225" w:author="Huawei-Yulong" w:date="2020-12-23T15:42:00Z">
              <w:r>
                <w:rPr>
                  <w:rFonts w:hint="eastAsia" w:eastAsia="DengXian"/>
                  <w:bCs/>
                </w:rPr>
                <w:t>I</w:t>
              </w:r>
            </w:ins>
            <w:ins w:id="226" w:author="Huawei-Yulong" w:date="2020-12-23T15:42:00Z">
              <w:r>
                <w:rPr>
                  <w:rFonts w:eastAsia="DengXian"/>
                  <w:bCs/>
                </w:rPr>
                <w:t>n the solution, we need to clarify if multiple IAB-MT can be configured with CHO in the same CU.</w:t>
              </w:r>
            </w:ins>
          </w:p>
          <w:p>
            <w:pPr>
              <w:rPr>
                <w:ins w:id="227" w:author="Huawei-Yulong" w:date="2020-12-23T15:42:00Z"/>
                <w:rFonts w:eastAsia="DengXian"/>
                <w:bCs/>
              </w:rPr>
            </w:pPr>
            <w:ins w:id="228"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ins>
            <w:ins w:id="229" w:author="Huawei-Yulong" w:date="2020-12-23T15:42:00Z">
              <w:r>
                <w:rPr>
                  <w:highlight w:val="yellow"/>
                </w:rPr>
                <w:t xml:space="preserve">Migration of UEs and descendent nodes occurs </w:t>
              </w:r>
            </w:ins>
            <w:ins w:id="230" w:author="Huawei-Yulong" w:date="2020-12-23T15:42:00Z">
              <w:r>
                <w:rPr>
                  <w:i/>
                  <w:iCs/>
                  <w:highlight w:val="yellow"/>
                </w:rPr>
                <w:t>after</w:t>
              </w:r>
            </w:ins>
            <w:ins w:id="231" w:author="Huawei-Yulong" w:date="2020-12-23T15:42:00Z">
              <w:r>
                <w:rPr>
                  <w:highlight w:val="yellow"/>
                </w:rPr>
                <w:t xml:space="preserve"> CHO completion</w:t>
              </w:r>
            </w:ins>
            <w:ins w:id="232" w:author="Huawei-Yulong" w:date="2020-12-23T15:42:00Z">
              <w:r>
                <w:rPr>
                  <w:rFonts w:eastAsia="DengXian"/>
                  <w:bCs/>
                </w:rPr>
                <w:t xml:space="preserve">”. We are not ready to agree on the enhancement itself, but fine to discuss the issue/behaviors of descendant node/UE in details. Also, CU implementation could </w:t>
              </w:r>
            </w:ins>
            <w:ins w:id="233" w:author="Huawei-Yulong" w:date="2020-12-23T15:45:00Z">
              <w:r>
                <w:rPr>
                  <w:rFonts w:eastAsia="DengXian"/>
                  <w:bCs/>
                </w:rPr>
                <w:t>handover</w:t>
              </w:r>
            </w:ins>
            <w:ins w:id="234" w:author="Huawei-Yulong" w:date="2020-12-23T15:42:00Z">
              <w:r>
                <w:rPr>
                  <w:rFonts w:eastAsia="DengXian"/>
                  <w:bCs/>
                </w:rPr>
                <w:t xml:space="preserve"> the descendant node/UE before IAB-MT performing CHO.</w:t>
              </w:r>
            </w:ins>
          </w:p>
          <w:p>
            <w:pPr>
              <w:rPr>
                <w:ins w:id="235" w:author="Huawei-Yulong" w:date="2020-12-23T15:42:00Z"/>
                <w:rFonts w:eastAsia="DengXian"/>
                <w:b/>
                <w:bCs/>
              </w:rPr>
            </w:pPr>
            <w:ins w:id="236" w:author="Huawei-Yulong" w:date="2020-12-23T15:42:00Z">
              <w:r>
                <w:rPr>
                  <w:rFonts w:eastAsia="DengXian"/>
                  <w:b/>
                  <w:bCs/>
                </w:rPr>
                <w:t>3. Assessment:</w:t>
              </w:r>
            </w:ins>
          </w:p>
          <w:p>
            <w:pPr>
              <w:rPr>
                <w:ins w:id="237" w:author="Huawei-Yulong" w:date="2020-12-23T15:42:00Z"/>
                <w:rFonts w:eastAsia="DengXian"/>
                <w:bCs/>
              </w:rPr>
            </w:pPr>
            <w:ins w:id="238" w:author="Huawei-Yulong" w:date="2020-12-23T15:42:00Z">
              <w:r>
                <w:rPr>
                  <w:rFonts w:eastAsia="DengXian"/>
                  <w:bCs/>
                </w:rPr>
                <w:t>For “</w:t>
              </w:r>
            </w:ins>
            <w:ins w:id="239" w:author="Huawei-Yulong" w:date="2020-12-23T15:42:00Z">
              <w:r>
                <w:rPr/>
                <w:t>a lot of resources may need to be reserved for BH RLC channels</w:t>
              </w:r>
            </w:ins>
            <w:ins w:id="240" w:author="Huawei-Yulong" w:date="2020-12-23T15:42:00Z">
              <w:r>
                <w:rPr>
                  <w:rFonts w:eastAsia="DengXian"/>
                  <w:bCs/>
                </w:rPr>
                <w:t>”, we need to clarify that the so-called “reserved” is only some configuration, rather than some radio resource.</w:t>
              </w:r>
            </w:ins>
          </w:p>
          <w:p>
            <w:pPr>
              <w:pStyle w:val="184"/>
              <w:spacing w:before="0" w:beforeAutospacing="0" w:after="0" w:afterAutospacing="0"/>
              <w:textAlignment w:val="baseline"/>
              <w:rPr>
                <w:ins w:id="241" w:author="Huawei-Yulong" w:date="2020-12-23T15:41:00Z"/>
                <w:rStyle w:val="185"/>
                <w:rFonts w:ascii="Calibri" w:hAnsi="Calibri" w:cs="Calibri"/>
                <w:color w:val="038387"/>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 w:author="LG (Sunghoon)" w:date="2020-12-23T20:47:00Z"/>
        </w:trPr>
        <w:tc>
          <w:tcPr>
            <w:tcW w:w="1975" w:type="dxa"/>
          </w:tcPr>
          <w:p>
            <w:pPr>
              <w:rPr>
                <w:ins w:id="243" w:author="LG (Sunghoon)" w:date="2020-12-23T20:47:00Z"/>
                <w:rFonts w:eastAsia="Malgun Gothic"/>
                <w:b/>
                <w:bCs/>
              </w:rPr>
            </w:pPr>
            <w:ins w:id="244" w:author="LG (Sunghoon)" w:date="2020-12-23T20:47:00Z">
              <w:r>
                <w:rPr>
                  <w:rFonts w:hint="eastAsia" w:eastAsia="Malgun Gothic"/>
                  <w:b/>
                  <w:bCs/>
                </w:rPr>
                <w:t>LG</w:t>
              </w:r>
            </w:ins>
          </w:p>
        </w:tc>
        <w:tc>
          <w:tcPr>
            <w:tcW w:w="7654" w:type="dxa"/>
          </w:tcPr>
          <w:p>
            <w:pPr>
              <w:pStyle w:val="27"/>
              <w:rPr>
                <w:ins w:id="245" w:author="LG (Sunghoon)" w:date="2020-12-23T20:47:00Z"/>
              </w:rPr>
            </w:pPr>
            <w:ins w:id="246" w:author="LG (Sunghoon)" w:date="2020-12-23T20:47:00Z">
              <w:r>
                <w:rPr/>
                <w:t xml:space="preserve">1. Problem: In IAB network, unnecessary topology adaptation should be minimized. For this reason, it is expected that stringent CHO execution conditions would be configured to the IAB nodes. Such stringent CHO execution conditions </w:t>
              </w:r>
            </w:ins>
            <w:ins w:id="247" w:author="LG (Sunghoon)" w:date="2020-12-23T20:47:00Z">
              <w:r>
                <w:rPr>
                  <w:rFonts w:hint="eastAsia"/>
                </w:rPr>
                <w:t xml:space="preserve">would make </w:t>
              </w:r>
            </w:ins>
            <w:ins w:id="248" w:author="LG (Sunghoon)" w:date="2020-12-23T20:47:00Z">
              <w:r>
                <w:rPr/>
                <w:t xml:space="preserve">execution </w:t>
              </w:r>
            </w:ins>
            <w:ins w:id="249" w:author="LG (Sunghoon)" w:date="2020-12-23T20:47:00Z">
              <w:r>
                <w:rPr>
                  <w:rFonts w:hint="eastAsia"/>
                </w:rPr>
                <w:t xml:space="preserve">of configured CHO </w:t>
              </w:r>
            </w:ins>
            <w:ins w:id="250" w:author="LG (Sunghoon)" w:date="2020-12-23T20:47:00Z">
              <w:r>
                <w:rPr/>
                <w:t xml:space="preserve">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pPr>
              <w:rPr>
                <w:ins w:id="251" w:author="LG (Sunghoon)" w:date="2020-12-23T20:47:00Z"/>
              </w:rPr>
            </w:pPr>
            <w:ins w:id="252" w:author="LG (Sunghoon)" w:date="2020-12-23T20:47:00Z">
              <w:r>
                <w:rPr/>
                <w:t xml:space="preserve">2. Enhancement: Triggering of CHO upon RLF is made easier. For instance, the IAB MT is allowed to execute CHO if the candidate cell meets a relaxed criterion.  </w:t>
              </w:r>
            </w:ins>
          </w:p>
          <w:p>
            <w:pPr>
              <w:rPr>
                <w:ins w:id="253" w:author="LG (Sunghoon)" w:date="2020-12-23T20:47:00Z"/>
              </w:rPr>
            </w:pPr>
            <w:ins w:id="254" w:author="LG (Sunghoon)" w:date="2020-12-23T20:47:00Z">
              <w:r>
                <w:rPr/>
                <w:t>3. Assessment:</w:t>
              </w:r>
            </w:ins>
          </w:p>
          <w:p>
            <w:pPr>
              <w:pStyle w:val="116"/>
              <w:numPr>
                <w:ilvl w:val="0"/>
                <w:numId w:val="24"/>
              </w:numPr>
              <w:overflowPunct w:val="0"/>
              <w:adjustRightInd w:val="0"/>
              <w:spacing w:before="240"/>
              <w:textAlignment w:val="baseline"/>
              <w:rPr>
                <w:ins w:id="255" w:author="LG (Sunghoon)" w:date="2020-12-23T20:47:00Z"/>
                <w:lang w:val="en-US"/>
              </w:rPr>
            </w:pPr>
            <w:ins w:id="256" w:author="LG (Sunghoon)" w:date="2020-12-23T20:47:00Z">
              <w:r>
                <w:rPr>
                  <w:lang w:val="en-US"/>
                </w:rPr>
                <w:t>Efficacy of enhancement: Addresses the problem.</w:t>
              </w:r>
            </w:ins>
          </w:p>
          <w:p>
            <w:pPr>
              <w:pStyle w:val="116"/>
              <w:numPr>
                <w:ilvl w:val="0"/>
                <w:numId w:val="24"/>
              </w:numPr>
              <w:overflowPunct w:val="0"/>
              <w:adjustRightInd w:val="0"/>
              <w:spacing w:before="240"/>
              <w:textAlignment w:val="baseline"/>
              <w:rPr>
                <w:ins w:id="257" w:author="LG (Sunghoon)" w:date="2020-12-23T20:47:00Z"/>
                <w:lang w:val="en-US"/>
              </w:rPr>
            </w:pPr>
            <w:ins w:id="258" w:author="LG (Sunghoon)" w:date="2020-12-23T20:47:00Z">
              <w:r>
                <w:rPr>
                  <w:lang w:val="en-US"/>
                </w:rPr>
                <w:t xml:space="preserve">Shortcomings: To make this enhancements work, resource reservation issue in CHO should be addressed together, e.g. by delayed preparation of resources for CHO as suggested by QC. </w:t>
              </w:r>
            </w:ins>
            <w:ins w:id="259" w:author="LG (Sunghoon)" w:date="2020-12-23T20:47:00Z">
              <w:r>
                <w:rPr>
                  <w:lang w:val="en-US"/>
                </w:rPr>
                <w:br w:type="textWrapping"/>
              </w:r>
            </w:ins>
            <w:ins w:id="260" w:author="LG (Sunghoon)" w:date="2020-12-23T20:47:00Z">
              <w:r>
                <w:rPr>
                  <w:lang w:val="en-US"/>
                </w:rP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ins>
            <w:ins w:id="261" w:author="LG (Sunghoon)" w:date="2020-12-23T20:47:00Z">
              <w:r>
                <w:rPr>
                  <w:i/>
                  <w:lang w:val="en-US"/>
                </w:rPr>
                <w:t>conservative</w:t>
              </w:r>
            </w:ins>
            <w:ins w:id="262" w:author="LG (Sunghoon)" w:date="2020-12-23T20:47:00Z">
              <w:r>
                <w:rPr>
                  <w:lang w:val="en-US"/>
                </w:rPr>
                <w:t xml:space="preserve"> target cell configuration resulting from some admission control policy based on conservative assumption on the available resources for the moment of CHO execution. </w:t>
              </w:r>
            </w:ins>
          </w:p>
          <w:p>
            <w:pPr>
              <w:pStyle w:val="116"/>
              <w:numPr>
                <w:ilvl w:val="0"/>
                <w:numId w:val="24"/>
              </w:numPr>
              <w:rPr>
                <w:ins w:id="263" w:author="LG (Sunghoon)" w:date="2020-12-23T20:47:00Z"/>
              </w:rPr>
            </w:pPr>
            <w:ins w:id="264" w:author="LG (Sunghoon)" w:date="2020-12-23T20:47:00Z">
              <w:r>
                <w:rPr>
                  <w:rFonts w:hint="eastAsia" w:eastAsia="DengXian"/>
                  <w:lang w:val="en-US"/>
                </w:rPr>
                <w:t>A</w:t>
              </w:r>
            </w:ins>
            <w:ins w:id="265" w:author="LG (Sunghoon)" w:date="2020-12-23T20:47:00Z">
              <w:r>
                <w:rPr>
                  <w:rFonts w:eastAsia="DengXian"/>
                  <w:lang w:val="en-US"/>
                </w:rPr>
                <w:t>lternative solution:</w:t>
              </w:r>
            </w:ins>
            <w:ins w:id="266" w:author="LG (Sunghoon)" w:date="2020-12-23T20:47:00Z">
              <w:r>
                <w:rPr>
                  <w:lang w:val="en-US"/>
                </w:rPr>
                <w:t xml:space="preserve"> RRC Re-establishment</w:t>
              </w:r>
            </w:ins>
          </w:p>
          <w:p>
            <w:pPr>
              <w:pStyle w:val="116"/>
              <w:numPr>
                <w:ilvl w:val="0"/>
                <w:numId w:val="24"/>
              </w:numPr>
              <w:overflowPunct w:val="0"/>
              <w:adjustRightInd w:val="0"/>
              <w:spacing w:before="240"/>
              <w:textAlignment w:val="baseline"/>
              <w:rPr>
                <w:ins w:id="267" w:author="LG (Sunghoon)" w:date="2020-12-23T20:47:00Z"/>
                <w:lang w:val="en-US"/>
              </w:rPr>
            </w:pPr>
            <w:ins w:id="268" w:author="LG (Sunghoon)" w:date="2020-12-23T20:47:00Z">
              <w:r>
                <w:rPr>
                  <w:lang w:val="en-US"/>
                </w:rPr>
                <w:t>Delta over altnerative solution: N/A.</w:t>
              </w:r>
            </w:ins>
          </w:p>
          <w:p>
            <w:pPr>
              <w:rPr>
                <w:ins w:id="269" w:author="LG (Sunghoon)" w:date="2020-12-23T20:47: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0" w:author="Nokia Gosia" w:date="2020-12-23T14:17:00Z"/>
        </w:trPr>
        <w:tc>
          <w:tcPr>
            <w:tcW w:w="1975" w:type="dxa"/>
          </w:tcPr>
          <w:p>
            <w:pPr>
              <w:rPr>
                <w:ins w:id="271" w:author="Nokia Gosia" w:date="2020-12-23T14:17:00Z"/>
                <w:rFonts w:eastAsia="Malgun Gothic"/>
                <w:b/>
                <w:bCs/>
              </w:rPr>
            </w:pPr>
            <w:ins w:id="272" w:author="Nokia Gosia" w:date="2020-12-23T14:17:00Z">
              <w:r>
                <w:rPr>
                  <w:rFonts w:eastAsia="Malgun Gothic"/>
                  <w:b/>
                  <w:bCs/>
                </w:rPr>
                <w:t>Nokia, Nokia Shanghai Bell</w:t>
              </w:r>
            </w:ins>
          </w:p>
        </w:tc>
        <w:tc>
          <w:tcPr>
            <w:tcW w:w="7654" w:type="dxa"/>
          </w:tcPr>
          <w:p>
            <w:pPr>
              <w:numPr>
                <w:ilvl w:val="0"/>
                <w:numId w:val="25"/>
              </w:numPr>
              <w:spacing w:after="0" w:line="240" w:lineRule="auto"/>
              <w:ind w:left="360" w:firstLine="0"/>
              <w:textAlignment w:val="baseline"/>
              <w:rPr>
                <w:ins w:id="273" w:author="Nokia Gosia" w:date="2020-12-23T14:17:00Z"/>
                <w:rFonts w:ascii="Calibri" w:hAnsi="Calibri" w:eastAsia="Times New Roman" w:cs="Calibri"/>
                <w:lang w:val="en-US" w:eastAsia="en-GB"/>
              </w:rPr>
            </w:pPr>
            <w:ins w:id="274" w:author="Nokia Gosia" w:date="2020-12-23T14:17:00Z">
              <w:r>
                <w:rPr>
                  <w:rFonts w:ascii="Calibri" w:hAnsi="Calibri" w:eastAsia="Times New Roman" w:cs="Calibri"/>
                  <w:lang w:val="en-US" w:eastAsia="en-GB"/>
                </w:rPr>
                <w:t>Problem: In our view there is no evident problem identified with the CHO baseline. Some</w:t>
              </w:r>
            </w:ins>
            <w:ins w:id="275" w:author="Nokia Gosia" w:date="2020-12-23T14:18:00Z">
              <w:r>
                <w:rPr>
                  <w:rFonts w:ascii="Calibri" w:hAnsi="Calibri" w:eastAsia="Times New Roman" w:cs="Calibri"/>
                  <w:lang w:val="en-US" w:eastAsia="en-GB"/>
                </w:rPr>
                <w:t xml:space="preserve"> (same)</w:t>
              </w:r>
            </w:ins>
            <w:ins w:id="276" w:author="Nokia Gosia" w:date="2020-12-23T14:17:00Z">
              <w:r>
                <w:rPr>
                  <w:rFonts w:ascii="Calibri" w:hAnsi="Calibri" w:eastAsia="Times New Roman" w:cs="Calibri"/>
                  <w:lang w:val="en-US" w:eastAsia="en-GB"/>
                </w:rPr>
                <w:t xml:space="preserve"> probability of a failure is equally possible for regular case (not for IAB). RLF indication from the parent being the CHO trigger seems to be already possible with current specification (see also [AT112-e][031][eIAB] Topology Adaptation).  </w:t>
              </w:r>
            </w:ins>
          </w:p>
          <w:p>
            <w:pPr>
              <w:numPr>
                <w:ilvl w:val="0"/>
                <w:numId w:val="26"/>
              </w:numPr>
              <w:spacing w:after="0" w:line="240" w:lineRule="auto"/>
              <w:ind w:left="360" w:firstLine="0"/>
              <w:textAlignment w:val="baseline"/>
              <w:rPr>
                <w:ins w:id="277" w:author="Nokia Gosia" w:date="2020-12-23T14:17:00Z"/>
                <w:rFonts w:ascii="Calibri" w:hAnsi="Calibri" w:eastAsia="Times New Roman" w:cs="Calibri"/>
                <w:lang w:val="en-US" w:eastAsia="en-GB"/>
              </w:rPr>
            </w:pPr>
            <w:ins w:id="278" w:author="Nokia Gosia" w:date="2020-12-23T14:17:00Z">
              <w:r>
                <w:rPr>
                  <w:rFonts w:ascii="Calibri" w:hAnsi="Calibri" w:eastAsia="Times New Roman" w:cs="Calibri"/>
                  <w:lang w:val="en-US" w:eastAsia="en-GB"/>
                </w:rPr>
                <w:t xml:space="preserve">The advance reservations (or skipping the reservations) of resources for the target path can be </w:t>
              </w:r>
            </w:ins>
            <w:ins w:id="279" w:author="Nokia Gosia" w:date="2020-12-23T14:17:00Z">
              <w:r>
                <w:rPr>
                  <w:rFonts w:ascii="Calibri" w:hAnsi="Calibri" w:eastAsia="Times New Roman" w:cs="Calibri"/>
                  <w:b/>
                  <w:bCs/>
                  <w:lang w:val="en-US" w:eastAsia="en-GB"/>
                </w:rPr>
                <w:t>left for implementation</w:t>
              </w:r>
            </w:ins>
            <w:ins w:id="280" w:author="Nokia Gosia" w:date="2020-12-23T14:17:00Z">
              <w:r>
                <w:rPr>
                  <w:rFonts w:ascii="Calibri" w:hAnsi="Calibri" w:eastAsia="Times New Roman" w:cs="Calibri"/>
                  <w:lang w:val="en-US" w:eastAsia="en-GB"/>
                </w:rPr>
                <w:t>. </w:t>
              </w:r>
            </w:ins>
          </w:p>
          <w:p>
            <w:pPr>
              <w:numPr>
                <w:ilvl w:val="0"/>
                <w:numId w:val="27"/>
              </w:numPr>
              <w:spacing w:after="0" w:line="240" w:lineRule="auto"/>
              <w:ind w:left="360" w:firstLine="0"/>
              <w:textAlignment w:val="baseline"/>
              <w:rPr>
                <w:ins w:id="281" w:author="Nokia Gosia" w:date="2020-12-23T14:17:00Z"/>
                <w:rFonts w:ascii="Calibri" w:hAnsi="Calibri" w:eastAsia="Times New Roman" w:cs="Calibri"/>
                <w:lang w:val="en-US" w:eastAsia="en-GB"/>
              </w:rPr>
            </w:pPr>
            <w:ins w:id="282" w:author="Nokia Gosia" w:date="2020-12-23T14:17:00Z">
              <w:r>
                <w:rPr>
                  <w:rFonts w:ascii="Calibri" w:hAnsi="Calibri" w:eastAsia="Times New Roman" w:cs="Calibri"/>
                  <w:lang w:val="en-US" w:eastAsia="en-GB"/>
                </w:rPr>
                <w:t>Assessment:  </w:t>
              </w:r>
            </w:ins>
          </w:p>
          <w:p>
            <w:pPr>
              <w:numPr>
                <w:ilvl w:val="0"/>
                <w:numId w:val="28"/>
              </w:numPr>
              <w:spacing w:after="0" w:line="240" w:lineRule="auto"/>
              <w:ind w:left="360" w:firstLine="0"/>
              <w:textAlignment w:val="baseline"/>
              <w:rPr>
                <w:ins w:id="283" w:author="Nokia Gosia" w:date="2020-12-23T14:17:00Z"/>
                <w:rFonts w:ascii="Calibri" w:hAnsi="Calibri" w:eastAsia="Times New Roman" w:cs="Calibri"/>
                <w:lang w:val="en-US" w:eastAsia="en-GB"/>
              </w:rPr>
            </w:pPr>
            <w:ins w:id="284" w:author="Nokia Gosia" w:date="2020-12-23T14:17:00Z">
              <w:r>
                <w:rPr>
                  <w:rFonts w:ascii="Calibri" w:hAnsi="Calibri" w:eastAsia="Times New Roman" w:cs="Calibri"/>
                  <w:lang w:val="en-US" w:eastAsia="en-GB"/>
                </w:rPr>
                <w:t>Efficacy of enhancement: Addresses the problem by implementation. </w:t>
              </w:r>
            </w:ins>
          </w:p>
          <w:p>
            <w:pPr>
              <w:numPr>
                <w:ilvl w:val="0"/>
                <w:numId w:val="29"/>
              </w:numPr>
              <w:spacing w:after="0" w:line="240" w:lineRule="auto"/>
              <w:ind w:left="360" w:firstLine="0"/>
              <w:textAlignment w:val="baseline"/>
              <w:rPr>
                <w:ins w:id="285" w:author="Nokia Gosia" w:date="2020-12-23T14:17:00Z"/>
                <w:rFonts w:ascii="Calibri" w:hAnsi="Calibri" w:eastAsia="Times New Roman" w:cs="Calibri"/>
                <w:lang w:val="en-US" w:eastAsia="en-GB"/>
              </w:rPr>
            </w:pPr>
            <w:ins w:id="286" w:author="Nokia Gosia" w:date="2020-12-23T14:17:00Z">
              <w:r>
                <w:rPr>
                  <w:rFonts w:ascii="Calibri" w:hAnsi="Calibri" w:eastAsia="Times New Roman" w:cs="Calibri"/>
                  <w:lang w:val="en-US" w:eastAsia="en-GB"/>
                </w:rPr>
                <w:t>Shortcomings: N/A.  </w:t>
              </w:r>
            </w:ins>
          </w:p>
          <w:p>
            <w:pPr>
              <w:numPr>
                <w:ilvl w:val="0"/>
                <w:numId w:val="30"/>
              </w:numPr>
              <w:spacing w:after="0" w:line="240" w:lineRule="auto"/>
              <w:ind w:left="360" w:firstLine="0"/>
              <w:textAlignment w:val="baseline"/>
              <w:rPr>
                <w:ins w:id="287" w:author="Nokia Gosia" w:date="2020-12-23T14:17:00Z"/>
                <w:rFonts w:ascii="Calibri" w:hAnsi="Calibri" w:eastAsia="Times New Roman" w:cs="Calibri"/>
                <w:lang w:eastAsia="en-GB"/>
              </w:rPr>
            </w:pPr>
            <w:ins w:id="288" w:author="Nokia Gosia" w:date="2020-12-23T14:17:00Z">
              <w:r>
                <w:rPr>
                  <w:rFonts w:ascii="Calibri" w:hAnsi="Calibri" w:eastAsia="Times New Roman" w:cs="Calibri"/>
                  <w:lang w:val="en-US" w:eastAsia="en-GB"/>
                </w:rPr>
                <w:t>Alternative solution: IAB-tailored requirements.</w:t>
              </w:r>
            </w:ins>
            <w:ins w:id="289" w:author="Nokia Gosia" w:date="2020-12-23T14:17:00Z">
              <w:r>
                <w:rPr>
                  <w:rFonts w:ascii="Calibri" w:hAnsi="Calibri" w:eastAsia="Times New Roman" w:cs="Calibri"/>
                  <w:lang w:eastAsia="en-GB"/>
                </w:rPr>
                <w:t> </w:t>
              </w:r>
            </w:ins>
          </w:p>
          <w:p>
            <w:pPr>
              <w:numPr>
                <w:ilvl w:val="0"/>
                <w:numId w:val="31"/>
              </w:numPr>
              <w:spacing w:after="0" w:line="240" w:lineRule="auto"/>
              <w:ind w:left="360" w:firstLine="0"/>
              <w:textAlignment w:val="baseline"/>
              <w:rPr>
                <w:ins w:id="290" w:author="Nokia Gosia" w:date="2020-12-23T14:17:00Z"/>
                <w:rFonts w:ascii="Calibri" w:hAnsi="Calibri" w:eastAsia="Times New Roman" w:cs="Calibri"/>
                <w:lang w:eastAsia="en-GB"/>
              </w:rPr>
            </w:pPr>
            <w:ins w:id="291" w:author="Nokia Gosia" w:date="2020-12-23T14:17:00Z">
              <w:r>
                <w:rPr>
                  <w:rFonts w:ascii="Calibri" w:hAnsi="Calibri" w:eastAsia="Times New Roman" w:cs="Calibri"/>
                  <w:lang w:eastAsia="zh-CN"/>
                </w:rPr>
                <w:t>Delta over </w:t>
              </w:r>
            </w:ins>
            <w:ins w:id="292" w:author="Nokia Gosia" w:date="2020-12-23T14:18:00Z">
              <w:r>
                <w:rPr>
                  <w:rFonts w:ascii="Calibri" w:hAnsi="Calibri" w:eastAsia="Times New Roman" w:cs="Calibri"/>
                  <w:lang w:eastAsia="zh-CN"/>
                </w:rPr>
                <w:t>alternative</w:t>
              </w:r>
            </w:ins>
            <w:ins w:id="293" w:author="Nokia Gosia" w:date="2020-12-23T14:17:00Z">
              <w:r>
                <w:rPr>
                  <w:rFonts w:ascii="Calibri" w:hAnsi="Calibri" w:eastAsia="Times New Roman" w:cs="Calibri"/>
                  <w:lang w:eastAsia="zh-CN"/>
                </w:rPr>
                <w:t> solution: </w:t>
              </w:r>
            </w:ins>
            <w:ins w:id="294" w:author="Nokia Gosia" w:date="2020-12-23T14:17:00Z">
              <w:r>
                <w:rPr>
                  <w:rFonts w:ascii="Calibri" w:hAnsi="Calibri" w:eastAsia="Times New Roman" w:cs="Calibri"/>
                  <w:lang w:val="en-US" w:eastAsia="en-GB"/>
                </w:rPr>
                <w:t>Ease implementation by not putting IAB specific requirements towards available standardized solutions</w:t>
              </w:r>
            </w:ins>
            <w:ins w:id="295" w:author="Nokia Gosia" w:date="2020-12-23T14:17:00Z">
              <w:r>
                <w:rPr>
                  <w:rFonts w:ascii="Calibri" w:hAnsi="Calibri" w:eastAsia="Times New Roman" w:cs="Calibri"/>
                  <w:lang w:eastAsia="en-GB"/>
                </w:rPr>
                <w:t> </w:t>
              </w:r>
            </w:ins>
          </w:p>
          <w:p>
            <w:pPr>
              <w:rPr>
                <w:ins w:id="296" w:author="Nokia Gosia" w:date="2020-12-23T14:17: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7" w:author="ZTE" w:date="2020-12-24T16:57:46Z"/>
        </w:trPr>
        <w:tc>
          <w:tcPr>
            <w:tcW w:w="1975" w:type="dxa"/>
          </w:tcPr>
          <w:p>
            <w:pPr>
              <w:rPr>
                <w:ins w:id="298" w:author="ZTE" w:date="2020-12-24T16:57:46Z"/>
                <w:rFonts w:hint="default" w:eastAsia="宋体"/>
                <w:b/>
                <w:bCs/>
                <w:lang w:val="en-US" w:eastAsia="zh-CN"/>
              </w:rPr>
            </w:pPr>
            <w:ins w:id="299" w:author="ZTE" w:date="2020-12-24T16:59:45Z">
              <w:r>
                <w:rPr>
                  <w:rFonts w:hint="eastAsia" w:eastAsia="宋体"/>
                  <w:b/>
                  <w:bCs/>
                  <w:lang w:val="en-US" w:eastAsia="zh-CN"/>
                </w:rPr>
                <w:t>ZTE</w:t>
              </w:r>
            </w:ins>
          </w:p>
        </w:tc>
        <w:tc>
          <w:tcPr>
            <w:tcW w:w="7654" w:type="dxa"/>
          </w:tcPr>
          <w:p>
            <w:pPr>
              <w:pStyle w:val="27"/>
              <w:rPr>
                <w:ins w:id="300" w:author="ZTE" w:date="2020-12-24T16:59:41Z"/>
                <w:rFonts w:hint="default" w:eastAsia="宋体"/>
                <w:lang w:val="en-US" w:eastAsia="zh-CN"/>
              </w:rPr>
            </w:pPr>
            <w:ins w:id="301" w:author="ZTE" w:date="2020-12-24T16:59:41Z">
              <w:r>
                <w:rPr>
                  <w:lang w:val="en-US"/>
                </w:rPr>
                <w:t xml:space="preserve">1. Problem: </w:t>
              </w:r>
            </w:ins>
            <w:ins w:id="302" w:author="ZTE" w:date="2020-12-24T16:59:41Z">
              <w:r>
                <w:rPr>
                  <w:rFonts w:hint="eastAsia" w:eastAsia="宋体"/>
                  <w:lang w:val="en-US" w:eastAsia="zh-CN"/>
                </w:rPr>
                <w:t>whether to reserve resources for the BH RLC channels of the migration IAB node MT. We think it can be up to target IAB DU</w:t>
              </w:r>
            </w:ins>
            <w:ins w:id="303" w:author="ZTE" w:date="2020-12-24T16:59:41Z">
              <w:r>
                <w:rPr>
                  <w:rFonts w:hint="default" w:eastAsia="宋体"/>
                  <w:lang w:val="en-US" w:eastAsia="zh-CN"/>
                </w:rPr>
                <w:t>’</w:t>
              </w:r>
            </w:ins>
            <w:ins w:id="304" w:author="ZTE" w:date="2020-12-24T16:59:41Z">
              <w:r>
                <w:rPr>
                  <w:rFonts w:hint="eastAsia" w:eastAsia="宋体"/>
                  <w:lang w:val="en-US" w:eastAsia="zh-CN"/>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pPr>
              <w:pStyle w:val="27"/>
              <w:rPr>
                <w:ins w:id="305" w:author="ZTE" w:date="2020-12-24T16:59:41Z"/>
                <w:rFonts w:hint="eastAsia" w:eastAsia="宋体"/>
                <w:lang w:val="en-US" w:eastAsia="zh-CN"/>
              </w:rPr>
            </w:pPr>
            <w:ins w:id="306" w:author="ZTE" w:date="2020-12-24T16:59:41Z">
              <w:bookmarkStart w:id="3" w:name="OLE_LINK7"/>
              <w:r>
                <w:rPr>
                  <w:rFonts w:hint="eastAsia" w:eastAsia="宋体"/>
                  <w:lang w:val="en-US" w:eastAsia="zh-CN"/>
                </w:rPr>
                <w:t>2. Problem: whether and how to trigger the CHO for descendant IAB node and UEs.</w:t>
              </w:r>
            </w:ins>
          </w:p>
          <w:p>
            <w:pPr>
              <w:pStyle w:val="27"/>
              <w:rPr>
                <w:ins w:id="307" w:author="ZTE" w:date="2020-12-24T16:59:41Z"/>
                <w:rFonts w:hint="eastAsia" w:eastAsia="宋体"/>
                <w:lang w:val="en-US" w:eastAsia="zh-CN"/>
              </w:rPr>
            </w:pPr>
            <w:ins w:id="308" w:author="ZTE" w:date="2020-12-24T16:59:41Z">
              <w:r>
                <w:rPr>
                  <w:rFonts w:hint="eastAsia" w:eastAsia="宋体"/>
                  <w:lang w:val="en-US" w:eastAsia="zh-CN"/>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pPr>
              <w:pStyle w:val="27"/>
              <w:rPr>
                <w:ins w:id="309" w:author="ZTE" w:date="2020-12-24T16:59:41Z"/>
                <w:rFonts w:hint="eastAsia" w:eastAsia="宋体"/>
                <w:lang w:val="en-US" w:eastAsia="zh-CN"/>
              </w:rPr>
            </w:pPr>
            <w:ins w:id="310" w:author="ZTE" w:date="2020-12-24T16:59:41Z">
              <w:r>
                <w:rPr>
                  <w:rFonts w:hint="eastAsia" w:eastAsia="宋体"/>
                  <w:lang w:val="en-US" w:eastAsia="zh-CN"/>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pPr>
              <w:rPr>
                <w:ins w:id="311" w:author="ZTE" w:date="2020-12-24T16:57:46Z"/>
                <w:b/>
                <w:bCs/>
              </w:rPr>
            </w:pPr>
            <w:ins w:id="312" w:author="ZTE" w:date="2020-12-24T16:59:41Z">
              <w:r>
                <w:rPr>
                  <w:rFonts w:hint="eastAsia" w:eastAsia="宋体"/>
                  <w:lang w:val="en-US" w:eastAsia="zh-CN"/>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3"/>
              <w:r>
                <w:rPr>
                  <w:rFonts w:hint="eastAsia" w:eastAsia="宋体"/>
                  <w:lang w:val="en-US" w:eastAsia="zh-CN"/>
                </w:rPr>
                <w:t xml:space="preserve"> since the channel condition between descendant IAB node and migration node does not deteriorate, for example, the migration IAB node may send indication to descendant IAB node to trigger the CHO.</w:t>
              </w:r>
            </w:ins>
          </w:p>
        </w:tc>
      </w:tr>
    </w:tbl>
    <w:p/>
    <w:p>
      <w:pPr>
        <w:pStyle w:val="3"/>
        <w:numPr>
          <w:ilvl w:val="0"/>
          <w:numId w:val="0"/>
        </w:numPr>
      </w:pPr>
      <w:r>
        <w:t>2.2 RLF indication/handling</w:t>
      </w:r>
    </w:p>
    <w:p>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pPr>
        <w:spacing w:after="144" w:afterLines="60"/>
        <w:ind w:left="420"/>
      </w:pPr>
      <w:r>
        <w:rPr>
          <w:b/>
          <w:bCs/>
        </w:rPr>
        <w:t>Type 2 – “Trying to recover”:</w:t>
      </w:r>
      <w:r>
        <w:t xml:space="preserve"> Indication that BH link RLF is detected, and </w:t>
      </w:r>
      <w:commentRangeStart w:id="0"/>
      <w:r>
        <w:t xml:space="preserve">the </w:t>
      </w:r>
      <w:commentRangeStart w:id="1"/>
      <w:r>
        <w:t>child</w:t>
      </w:r>
      <w:commentRangeEnd w:id="1"/>
      <w:r>
        <w:rPr>
          <w:rStyle w:val="54"/>
          <w:lang w:val="zh-CN"/>
        </w:rPr>
        <w:commentReference w:id="1"/>
      </w:r>
      <w:r>
        <w:t xml:space="preserve"> IAB-node </w:t>
      </w:r>
      <w:commentRangeEnd w:id="0"/>
      <w:r>
        <w:rPr>
          <w:rStyle w:val="54"/>
          <w:lang w:val="zh-CN"/>
        </w:rPr>
        <w:commentReference w:id="0"/>
      </w:r>
      <w:r>
        <w:t xml:space="preserve">is attempting to recover from it. </w:t>
      </w:r>
    </w:p>
    <w:p>
      <w:pPr>
        <w:spacing w:after="144" w:afterLines="60"/>
        <w:ind w:left="420"/>
      </w:pPr>
      <w:r>
        <w:rPr>
          <w:b/>
          <w:bCs/>
        </w:rPr>
        <w:t>Type 3 – “BH link recovered”:</w:t>
      </w:r>
      <w:r>
        <w:t xml:space="preserve"> Indication that the BH link successfully recovers from RLF.</w:t>
      </w:r>
    </w:p>
    <w:p>
      <w:r>
        <w:t>The following behaviors to type-2 RLF indication were proposed:</w:t>
      </w:r>
    </w:p>
    <w:p>
      <w:pPr>
        <w:pStyle w:val="116"/>
        <w:numPr>
          <w:ilvl w:val="0"/>
          <w:numId w:val="18"/>
        </w:numPr>
        <w:rPr>
          <w:lang w:val="en-US"/>
        </w:rPr>
      </w:pPr>
      <w:r>
        <w:rPr>
          <w:rFonts w:eastAsia="DengXian"/>
          <w:lang w:val="en-US"/>
        </w:rPr>
        <w:t xml:space="preserve">Local rerouting to alternative paths (this will be discussed here, not in local rerouting section), </w:t>
      </w:r>
    </w:p>
    <w:p>
      <w:pPr>
        <w:pStyle w:val="116"/>
        <w:numPr>
          <w:ilvl w:val="0"/>
          <w:numId w:val="18"/>
        </w:numPr>
      </w:pPr>
      <w:r>
        <w:rPr>
          <w:rFonts w:hint="eastAsia" w:eastAsia="DengXian"/>
          <w:lang w:val="en-US"/>
        </w:rPr>
        <w:t>E</w:t>
      </w:r>
      <w:r>
        <w:rPr>
          <w:rFonts w:eastAsia="DengXian"/>
          <w:lang w:val="en-US"/>
        </w:rPr>
        <w:t xml:space="preserve">arly RLF reestablishment, </w:t>
      </w:r>
    </w:p>
    <w:p>
      <w:pPr>
        <w:pStyle w:val="116"/>
        <w:numPr>
          <w:ilvl w:val="0"/>
          <w:numId w:val="18"/>
        </w:numPr>
        <w:rPr>
          <w:lang w:val="en-US"/>
        </w:rPr>
      </w:pPr>
      <w:r>
        <w:rPr>
          <w:rFonts w:eastAsia="宋体"/>
          <w:lang w:val="en-US"/>
        </w:rPr>
        <w:t>Early measurement of neighboring cells for potential re-establishment</w:t>
      </w:r>
    </w:p>
    <w:p>
      <w:pPr>
        <w:pStyle w:val="116"/>
        <w:numPr>
          <w:ilvl w:val="0"/>
          <w:numId w:val="18"/>
        </w:numPr>
        <w:rPr>
          <w:lang w:val="en-US"/>
        </w:rPr>
      </w:pPr>
      <w:r>
        <w:rPr>
          <w:lang w:val="en-US"/>
        </w:rPr>
        <w:t>Trigger of CHO execution (this will be discussed here, not in CHO section)</w:t>
      </w:r>
    </w:p>
    <w:p>
      <w:pPr>
        <w:pStyle w:val="116"/>
        <w:numPr>
          <w:ilvl w:val="0"/>
          <w:numId w:val="18"/>
        </w:numPr>
        <w:rPr>
          <w:lang w:val="en-US"/>
        </w:rPr>
      </w:pPr>
      <w:r>
        <w:rPr>
          <w:rFonts w:hint="eastAsia" w:eastAsia="DengXian"/>
          <w:lang w:val="en-US"/>
        </w:rPr>
        <w:t>D</w:t>
      </w:r>
      <w:r>
        <w:rPr>
          <w:rFonts w:eastAsia="DengXian"/>
          <w:lang w:val="en-US"/>
        </w:rPr>
        <w:t>iscontinuation/reduction of UL scheduling requests</w:t>
      </w:r>
      <w:r>
        <w:rPr>
          <w:lang w:val="en-US"/>
        </w:rPr>
        <w:t xml:space="preserve"> </w:t>
      </w:r>
    </w:p>
    <w:p/>
    <w:p>
      <w:r>
        <w:t xml:space="preserve">The prior discussions did not emphasize on the problems/issues the type-2 RLF indication together with any of these behaviors would address, how effective the solution would be and what shortcomings it might have. </w:t>
      </w:r>
    </w:p>
    <w:p>
      <w:r>
        <w:t>The following questions aims to illuminate these aspects for the solutions already proposed. Companies can discuss additional problem/solution scenarios with proper assessment.</w:t>
      </w:r>
    </w:p>
    <w:p>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ins w:id="313" w:author="QC-112e1" w:date="2020-12-07T19:24:00Z">
              <w:r>
                <w:rPr/>
                <w:t>Qualcomm 1</w:t>
              </w:r>
            </w:ins>
          </w:p>
        </w:tc>
        <w:tc>
          <w:tcPr>
            <w:tcW w:w="7654" w:type="dxa"/>
          </w:tcPr>
          <w:p>
            <w:pPr>
              <w:rPr>
                <w:ins w:id="314" w:author="QC-112e1" w:date="2020-12-07T19:24:00Z"/>
              </w:rPr>
            </w:pPr>
            <w:ins w:id="315" w:author="QC-112e1" w:date="2020-12-07T19:24:00Z">
              <w:r>
                <w:rPr/>
                <w:t>1) Problem: In Rel-16 IAB, lower tier IAB-nodes underneath an BH RLF point cannot select an alternative UL path they might have since they do not know about the upstream BH RLF.</w:t>
              </w:r>
            </w:ins>
          </w:p>
          <w:p>
            <w:pPr>
              <w:rPr>
                <w:ins w:id="316" w:author="QC-112e1" w:date="2020-12-07T19:24:00Z"/>
              </w:rPr>
            </w:pPr>
            <w:ins w:id="317" w:author="QC-112e1" w:date="2020-12-07T19:24:00Z">
              <w:r>
                <w:rPr/>
                <w:t xml:space="preserve">2) Enhancement: Type 2 indication is used to </w:t>
              </w:r>
            </w:ins>
            <w:ins w:id="318" w:author="QC-112e1" w:date="2020-12-07T19:24:00Z">
              <w:r>
                <w:rPr>
                  <w:u w:val="single"/>
                </w:rPr>
                <w:t>trigger local rerouting</w:t>
              </w:r>
            </w:ins>
            <w:ins w:id="319" w:author="QC-112e1" w:date="2020-12-07T19:24:00Z">
              <w:r>
                <w:rPr/>
                <w:t xml:space="preserve"> to redundant paths available. The type-2 indication is immediately propagated downstream upon reception so that all descendant nodes can quickly switch to alternative paths.</w:t>
              </w:r>
            </w:ins>
          </w:p>
          <w:p>
            <w:pPr>
              <w:rPr>
                <w:ins w:id="320" w:author="QC-112e1" w:date="2020-12-07T19:24:00Z"/>
              </w:rPr>
            </w:pPr>
            <w:ins w:id="321" w:author="QC-112e1" w:date="2020-12-07T19:24:00Z">
              <w:r>
                <w:rPr/>
                <w:t>3) Assessment:</w:t>
              </w:r>
            </w:ins>
          </w:p>
          <w:p>
            <w:pPr>
              <w:pStyle w:val="116"/>
              <w:numPr>
                <w:ilvl w:val="0"/>
                <w:numId w:val="32"/>
              </w:numPr>
              <w:rPr>
                <w:ins w:id="322" w:author="QC-112e1" w:date="2020-12-07T19:24:00Z"/>
                <w:rFonts w:asciiTheme="minorHAnsi" w:hAnsiTheme="minorHAnsi"/>
                <w:lang w:val="en-GB"/>
              </w:rPr>
            </w:pPr>
            <w:ins w:id="323"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ins>
            <w:ins w:id="324" w:author="QC-112e1" w:date="2020-12-07T19:24:00Z">
              <w:r>
                <w:rPr>
                  <w:rFonts w:asciiTheme="minorHAnsi" w:hAnsiTheme="minorHAnsi"/>
                  <w:lang w:val="en-GB"/>
                </w:rPr>
                <w:t xml:space="preserve"> </w:t>
              </w:r>
            </w:ins>
          </w:p>
          <w:p>
            <w:pPr>
              <w:pStyle w:val="116"/>
              <w:numPr>
                <w:ilvl w:val="0"/>
                <w:numId w:val="32"/>
              </w:numPr>
              <w:rPr>
                <w:ins w:id="325" w:author="QC-112e1" w:date="2020-12-07T19:24:00Z"/>
                <w:rFonts w:asciiTheme="minorHAnsi" w:hAnsiTheme="minorHAnsi"/>
                <w:lang w:val="en-US"/>
              </w:rPr>
            </w:pPr>
            <w:ins w:id="326" w:author="QC-112e1" w:date="2020-12-07T19:24:00Z">
              <w:r>
                <w:rPr>
                  <w:rFonts w:asciiTheme="minorHAnsi" w:hAnsiTheme="minorHAnsi"/>
                  <w:lang w:val="en-GB"/>
                </w:rPr>
                <w:t>Shortcomings of solution: Nothing obvious.</w:t>
              </w:r>
            </w:ins>
          </w:p>
          <w:p>
            <w:pPr>
              <w:pStyle w:val="116"/>
              <w:numPr>
                <w:ilvl w:val="0"/>
                <w:numId w:val="32"/>
              </w:numPr>
              <w:rPr>
                <w:ins w:id="327" w:author="QC-112e1" w:date="2020-12-07T19:24:00Z"/>
                <w:rFonts w:asciiTheme="minorHAnsi" w:hAnsiTheme="minorHAnsi"/>
                <w:lang w:val="en-US"/>
              </w:rPr>
            </w:pPr>
            <w:ins w:id="328" w:author="QC-112e1" w:date="2020-12-07T19:24:00Z">
              <w:r>
                <w:rPr>
                  <w:rFonts w:asciiTheme="minorHAnsi" w:hAnsiTheme="minorHAnsi"/>
                  <w:lang w:val="en-US"/>
                </w:rPr>
                <w:t xml:space="preserve">Alternative solution: IAB-DU </w:t>
              </w:r>
            </w:ins>
            <w:ins w:id="329" w:author="QC-112e1" w:date="2020-12-07T19:24:00Z">
              <w:r>
                <w:rPr>
                  <w:rFonts w:asciiTheme="minorHAnsi" w:hAnsiTheme="minorHAnsi"/>
                  <w:i/>
                  <w:iCs/>
                  <w:lang w:val="en-US"/>
                </w:rPr>
                <w:t>above</w:t>
              </w:r>
            </w:ins>
            <w:ins w:id="330" w:author="QC-112e1" w:date="2020-12-07T19:24:00Z">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pPr>
              <w:pStyle w:val="116"/>
              <w:numPr>
                <w:ilvl w:val="0"/>
                <w:numId w:val="32"/>
              </w:numPr>
              <w:rPr>
                <w:ins w:id="331" w:author="QC-112e1" w:date="2020-12-07T19:26:00Z"/>
              </w:rPr>
            </w:pPr>
            <w:ins w:id="332" w:author="QC-112e1" w:date="2020-12-07T19:26:00Z">
              <w:r>
                <w:rPr>
                  <w:lang w:val="en-US"/>
                </w:rPr>
                <w:t xml:space="preserve">Delta over alternative solution: Both solutions accomplish the same. </w:t>
              </w:r>
            </w:ins>
            <w:ins w:id="333" w:author="QC-112e1" w:date="2020-12-07T19:26:00Z">
              <w:r>
                <w:rPr/>
                <w:t>Type 2 indication may be faster.</w:t>
              </w:r>
            </w:ins>
            <w:ins w:id="334" w:author="QC-112e1" w:date="2020-12-07T19:26:00Z">
              <w:r>
                <w:rPr>
                  <w:lang w:val="en-GB"/>
                </w:rPr>
                <w:t xml:space="preserve"> </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ins w:id="335" w:author="QC-112e1" w:date="2020-12-07T19:25:00Z">
              <w:r>
                <w:rPr/>
                <w:t>Qualcomm 2</w:t>
              </w:r>
            </w:ins>
          </w:p>
        </w:tc>
        <w:tc>
          <w:tcPr>
            <w:tcW w:w="7654" w:type="dxa"/>
          </w:tcPr>
          <w:p>
            <w:pPr>
              <w:rPr>
                <w:ins w:id="336" w:author="QC-112e1" w:date="2020-12-07T19:25:00Z"/>
              </w:rPr>
            </w:pPr>
            <w:ins w:id="337" w:author="QC-112e1" w:date="2020-12-07T19:25:00Z">
              <w:r>
                <w:rP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pPr>
              <w:rPr>
                <w:ins w:id="338" w:author="QC-112e1" w:date="2020-12-07T19:25:00Z"/>
              </w:rPr>
            </w:pPr>
            <w:ins w:id="339" w:author="QC-112e1" w:date="2020-12-07T19:25:00Z">
              <w:r>
                <w:rPr/>
                <w:t xml:space="preserve">2) Enhancement: Type 2 indication is used to </w:t>
              </w:r>
            </w:ins>
            <w:ins w:id="340" w:author="QC-112e1" w:date="2020-12-07T19:25:00Z">
              <w:r>
                <w:rPr>
                  <w:u w:val="single"/>
                </w:rPr>
                <w:t>trigger RRC Reestablishment</w:t>
              </w:r>
            </w:ins>
            <w:ins w:id="341" w:author="QC-112e1" w:date="2020-12-07T19:25:00Z">
              <w:r>
                <w:rPr/>
                <w:t>.</w:t>
              </w:r>
            </w:ins>
          </w:p>
          <w:p>
            <w:pPr>
              <w:rPr>
                <w:ins w:id="342" w:author="QC-112e1" w:date="2020-12-07T19:25:00Z"/>
              </w:rPr>
            </w:pPr>
            <w:ins w:id="343" w:author="QC-112e1" w:date="2020-12-07T19:25:00Z">
              <w:r>
                <w:rPr/>
                <w:t>3) Assessment:</w:t>
              </w:r>
            </w:ins>
          </w:p>
          <w:p>
            <w:pPr>
              <w:pStyle w:val="116"/>
              <w:numPr>
                <w:ilvl w:val="0"/>
                <w:numId w:val="33"/>
              </w:numPr>
              <w:rPr>
                <w:ins w:id="344" w:author="QC-112e1" w:date="2020-12-07T19:25:00Z"/>
                <w:rFonts w:asciiTheme="minorHAnsi" w:hAnsiTheme="minorHAnsi"/>
                <w:lang w:val="en-GB"/>
              </w:rPr>
            </w:pPr>
            <w:ins w:id="345" w:author="QC-112e1" w:date="2020-12-07T19:25:00Z">
              <w:r>
                <w:rPr>
                  <w:rFonts w:asciiTheme="minorHAnsi" w:hAnsiTheme="minorHAnsi"/>
                  <w:lang w:val="en-US"/>
                </w:rPr>
                <w:t xml:space="preserve">Efficacy of solution: </w:t>
              </w:r>
            </w:ins>
            <w:ins w:id="346" w:author="QC-112e1" w:date="2020-12-07T19:25:00Z">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pPr>
              <w:pStyle w:val="116"/>
              <w:numPr>
                <w:ilvl w:val="0"/>
                <w:numId w:val="33"/>
              </w:numPr>
              <w:rPr>
                <w:ins w:id="347" w:author="QC-112e1" w:date="2020-12-07T19:25:00Z"/>
                <w:rFonts w:asciiTheme="minorHAnsi" w:hAnsiTheme="minorHAnsi"/>
                <w:lang w:val="en-US"/>
              </w:rPr>
            </w:pPr>
            <w:ins w:id="348" w:author="QC-112e1" w:date="2020-12-07T19:25:00Z">
              <w:r>
                <w:rPr>
                  <w:rFonts w:asciiTheme="minorHAnsi" w:hAnsiTheme="minorHAnsi"/>
                  <w:lang w:val="en-GB"/>
                </w:rPr>
                <w:t xml:space="preserve">Shortcomings of solution: </w:t>
              </w:r>
            </w:ins>
            <w:ins w:id="349" w:author="QC-112e1" w:date="2020-12-07T19:25:00Z">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pPr>
              <w:pStyle w:val="116"/>
              <w:numPr>
                <w:ilvl w:val="0"/>
                <w:numId w:val="33"/>
              </w:numPr>
              <w:rPr>
                <w:ins w:id="350" w:author="QC-112e1" w:date="2020-12-07T19:25:00Z"/>
                <w:rFonts w:asciiTheme="minorHAnsi" w:hAnsiTheme="minorHAnsi"/>
                <w:lang w:val="en-US"/>
              </w:rPr>
            </w:pPr>
            <w:ins w:id="351" w:author="QC-112e1" w:date="2020-12-07T19:25:00Z">
              <w:r>
                <w:rPr>
                  <w:rFonts w:asciiTheme="minorHAnsi" w:hAnsiTheme="minorHAnsi"/>
                  <w:lang w:val="en-US"/>
                </w:rPr>
                <w:t>Alternative solution: Keep Rel-16 solution based on type-4 indication.</w:t>
              </w:r>
            </w:ins>
          </w:p>
          <w:p>
            <w:pPr>
              <w:pStyle w:val="116"/>
              <w:numPr>
                <w:ilvl w:val="0"/>
                <w:numId w:val="33"/>
              </w:numPr>
              <w:overflowPunct w:val="0"/>
              <w:adjustRightInd w:val="0"/>
              <w:spacing w:before="240"/>
              <w:textAlignment w:val="baseline"/>
              <w:rPr>
                <w:ins w:id="352" w:author="QC-112e1" w:date="2020-12-07T19:25:00Z"/>
                <w:rFonts w:asciiTheme="minorHAnsi" w:hAnsiTheme="minorHAnsi"/>
                <w:lang w:val="en-US"/>
              </w:rPr>
            </w:pPr>
            <w:ins w:id="353" w:author="QC-112e1" w:date="2020-12-07T19:25:00Z">
              <w:r>
                <w:rPr>
                  <w:lang w:val="en-US"/>
                </w:rPr>
                <w:t xml:space="preserve">Delta over alternative solution: Type-4-triggered RRC Reestablishment is better behaved and should not be replaced by type-2 RRC Reestablishment.  </w:t>
              </w:r>
            </w:ins>
          </w:p>
          <w:p>
            <w:pPr>
              <w:ind w:left="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354" w:author="QC-112e1" w:date="2020-12-07T19:26:00Z">
              <w:r>
                <w:rPr/>
                <w:t>Qualcomm 3</w:t>
              </w:r>
            </w:ins>
          </w:p>
        </w:tc>
        <w:tc>
          <w:tcPr>
            <w:tcW w:w="7654" w:type="dxa"/>
          </w:tcPr>
          <w:p>
            <w:pPr>
              <w:rPr>
                <w:ins w:id="355" w:author="QC-112e1" w:date="2020-12-07T19:26:00Z"/>
              </w:rPr>
            </w:pPr>
            <w:ins w:id="356" w:author="QC-112e1" w:date="2020-12-07T19:26:00Z">
              <w:r>
                <w:rPr/>
                <w:t>1) Problem: The IAB-node recovering via RRC Reestablishment may select a former descendent node as the new parent. This should be avoided if the former descendant node does not have BH connectivity, e.g., via an alternative path.</w:t>
              </w:r>
            </w:ins>
          </w:p>
          <w:p>
            <w:pPr>
              <w:rPr>
                <w:ins w:id="357" w:author="QC-112e1" w:date="2020-12-07T19:26:00Z"/>
              </w:rPr>
            </w:pPr>
            <w:ins w:id="358" w:author="QC-112e1" w:date="2020-12-07T19:26:00Z">
              <w:r>
                <w:rPr/>
                <w:t xml:space="preserve">2) Enhancement: The receiving node of type-2 indication </w:t>
              </w:r>
            </w:ins>
            <w:ins w:id="359" w:author="QC-112e1" w:date="2020-12-07T19:26:00Z">
              <w:r>
                <w:rPr>
                  <w:u w:val="single"/>
                </w:rPr>
                <w:t>mutes IAB-supported indicator in SIB1</w:t>
              </w:r>
            </w:ins>
            <w:ins w:id="360" w:author="QC-112e1" w:date="2020-12-07T19:26:00Z">
              <w:r>
                <w:rPr/>
                <w:t>. To be effective, type-2 indication needs to be immediately forwarded upon reception.</w:t>
              </w:r>
            </w:ins>
          </w:p>
          <w:p>
            <w:pPr>
              <w:rPr>
                <w:ins w:id="361" w:author="QC-112e1" w:date="2020-12-07T19:26:00Z"/>
              </w:rPr>
            </w:pPr>
            <w:ins w:id="362" w:author="QC-112e1" w:date="2020-12-07T19:26:00Z">
              <w:r>
                <w:rPr/>
                <w:t>3) Assessment:</w:t>
              </w:r>
            </w:ins>
          </w:p>
          <w:p>
            <w:pPr>
              <w:pStyle w:val="116"/>
              <w:numPr>
                <w:ilvl w:val="0"/>
                <w:numId w:val="34"/>
              </w:numPr>
              <w:rPr>
                <w:ins w:id="363" w:author="QC-112e1" w:date="2020-12-07T19:26:00Z"/>
                <w:rFonts w:asciiTheme="minorHAnsi" w:hAnsiTheme="minorHAnsi"/>
                <w:lang w:val="en-GB"/>
              </w:rPr>
            </w:pPr>
            <w:ins w:id="364" w:author="QC-112e1" w:date="2020-12-07T19:26:00Z">
              <w:r>
                <w:rPr>
                  <w:rFonts w:asciiTheme="minorHAnsi" w:hAnsiTheme="minorHAnsi"/>
                  <w:lang w:val="en-US"/>
                </w:rPr>
                <w:t>Efficacy of solution: Works perfectly</w:t>
              </w:r>
            </w:ins>
            <w:ins w:id="365" w:author="QC-112e1" w:date="2020-12-07T19:26:00Z">
              <w:r>
                <w:rPr>
                  <w:rFonts w:asciiTheme="minorHAnsi" w:hAnsiTheme="minorHAnsi"/>
                  <w:lang w:val="en-GB"/>
                </w:rPr>
                <w:t>.</w:t>
              </w:r>
            </w:ins>
          </w:p>
          <w:p>
            <w:pPr>
              <w:pStyle w:val="116"/>
              <w:numPr>
                <w:ilvl w:val="0"/>
                <w:numId w:val="34"/>
              </w:numPr>
              <w:rPr>
                <w:ins w:id="366" w:author="QC-112e1" w:date="2020-12-07T19:26:00Z"/>
                <w:rFonts w:asciiTheme="minorHAnsi" w:hAnsiTheme="minorHAnsi"/>
                <w:lang w:val="en-US"/>
              </w:rPr>
            </w:pPr>
            <w:ins w:id="367" w:author="QC-112e1" w:date="2020-12-07T19:26:00Z">
              <w:r>
                <w:rPr>
                  <w:rFonts w:asciiTheme="minorHAnsi" w:hAnsiTheme="minorHAnsi"/>
                  <w:lang w:val="en-GB"/>
                </w:rPr>
                <w:t xml:space="preserve">Shortcomings of solution: </w:t>
              </w:r>
            </w:ins>
            <w:ins w:id="368" w:author="QC-112e1" w:date="2020-12-07T19:26:00Z">
              <w:r>
                <w:rPr>
                  <w:rFonts w:asciiTheme="minorHAnsi" w:hAnsiTheme="minorHAnsi"/>
                  <w:lang w:val="en-US"/>
                </w:rPr>
                <w:t>Nothing obvious.</w:t>
              </w:r>
            </w:ins>
          </w:p>
          <w:p>
            <w:pPr>
              <w:pStyle w:val="116"/>
              <w:numPr>
                <w:ilvl w:val="0"/>
                <w:numId w:val="34"/>
              </w:numPr>
              <w:rPr>
                <w:ins w:id="369" w:author="QC-112e1" w:date="2020-12-07T19:26:00Z"/>
                <w:rFonts w:asciiTheme="minorHAnsi" w:hAnsiTheme="minorHAnsi"/>
                <w:lang w:val="en-US"/>
              </w:rPr>
            </w:pPr>
            <w:ins w:id="37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pPr>
              <w:pStyle w:val="116"/>
              <w:numPr>
                <w:ilvl w:val="0"/>
                <w:numId w:val="34"/>
              </w:numPr>
              <w:rPr>
                <w:ins w:id="371" w:author="QC-112e1" w:date="2020-12-07T19:26:00Z"/>
              </w:rPr>
            </w:pPr>
            <w:ins w:id="372" w:author="QC-112e1" w:date="2020-12-07T19:26:00Z">
              <w:r>
                <w:rPr>
                  <w:lang w:val="en-US"/>
                </w:rPr>
                <w:t xml:space="preserve">Delta over alternative solution: The alternative solutions are much more complex. </w:t>
              </w:r>
            </w:ins>
            <w:ins w:id="373" w:author="QC-112e1" w:date="2020-12-07T19:26:00Z">
              <w:r>
                <w:rPr/>
                <w:t xml:space="preserve">The CHO-based solution has several shortcomings.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374" w:author="Kyocera - Masato Fujishiro" w:date="2020-12-17T12:23:00Z">
              <w:r>
                <w:rPr>
                  <w:rFonts w:hint="eastAsia"/>
                  <w:b/>
                  <w:bCs/>
                </w:rPr>
                <w:t>K</w:t>
              </w:r>
            </w:ins>
            <w:ins w:id="375" w:author="Kyocera - Masato Fujishiro" w:date="2020-12-17T12:23:00Z">
              <w:r>
                <w:rPr>
                  <w:b/>
                  <w:bCs/>
                </w:rPr>
                <w:t>yocera 1</w:t>
              </w:r>
            </w:ins>
          </w:p>
        </w:tc>
        <w:tc>
          <w:tcPr>
            <w:tcW w:w="7654" w:type="dxa"/>
          </w:tcPr>
          <w:p>
            <w:pPr>
              <w:rPr>
                <w:ins w:id="376" w:author="Kyocera - Masato Fujishiro" w:date="2020-12-17T12:23:00Z"/>
              </w:rPr>
            </w:pPr>
            <w:ins w:id="377" w:author="Kyocera - Masato Fujishiro" w:date="2020-12-17T12:23:00Z">
              <w:r>
                <w:rP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pPr>
              <w:rPr>
                <w:ins w:id="378" w:author="Kyocera - Masato Fujishiro" w:date="2020-12-17T12:23:00Z"/>
              </w:rPr>
            </w:pPr>
            <w:ins w:id="379" w:author="Kyocera - Masato Fujishiro" w:date="2020-12-17T12:23:00Z">
              <w:r>
                <w:rPr/>
                <w:t>2) Enhancement: The IAB-node triggers the local rerouting when it receives Type 2 BH RLF Indication</w:t>
              </w:r>
            </w:ins>
            <w:ins w:id="380" w:author="Kyocera - Masato Fujishiro" w:date="2020-12-17T12:23:00Z">
              <w:r>
                <w:rPr>
                  <w:u w:val="single"/>
                </w:rPr>
                <w:t>.</w:t>
              </w:r>
            </w:ins>
            <w:ins w:id="381" w:author="Kyocera - Masato Fujishiro" w:date="2020-12-17T12:23:00Z">
              <w:r>
                <w:rPr/>
                <w:t xml:space="preserve"> </w:t>
              </w:r>
            </w:ins>
          </w:p>
          <w:p>
            <w:pPr>
              <w:rPr>
                <w:ins w:id="382" w:author="Kyocera - Masato Fujishiro" w:date="2020-12-17T12:23:00Z"/>
              </w:rPr>
            </w:pPr>
            <w:ins w:id="383" w:author="Kyocera - Masato Fujishiro" w:date="2020-12-17T12:23:00Z">
              <w:r>
                <w:rPr/>
                <w:t>3) Assessment:</w:t>
              </w:r>
            </w:ins>
          </w:p>
          <w:p>
            <w:pPr>
              <w:pStyle w:val="116"/>
              <w:numPr>
                <w:ilvl w:val="0"/>
                <w:numId w:val="35"/>
              </w:numPr>
              <w:ind w:left="714" w:hanging="357"/>
              <w:rPr>
                <w:ins w:id="384" w:author="Kyocera - Masato Fujishiro" w:date="2020-12-17T12:23:00Z"/>
                <w:rFonts w:asciiTheme="minorHAnsi" w:hAnsiTheme="minorHAnsi"/>
                <w:lang w:val="en-GB"/>
              </w:rPr>
            </w:pPr>
            <w:ins w:id="385" w:author="Kyocera - Masato Fujishiro" w:date="2020-12-17T12:23:00Z">
              <w:r>
                <w:rPr>
                  <w:rFonts w:asciiTheme="minorHAnsi" w:hAnsiTheme="minorHAnsi"/>
                  <w:lang w:val="en-US"/>
                </w:rPr>
                <w:t xml:space="preserve">Efficacy of solution: Addresses the problem, if the alternative route is available. </w:t>
              </w:r>
            </w:ins>
          </w:p>
          <w:p>
            <w:pPr>
              <w:pStyle w:val="116"/>
              <w:numPr>
                <w:ilvl w:val="0"/>
                <w:numId w:val="35"/>
              </w:numPr>
              <w:ind w:left="714" w:hanging="357"/>
              <w:rPr>
                <w:ins w:id="386" w:author="Kyocera - Masato Fujishiro" w:date="2020-12-17T12:23:00Z"/>
                <w:rFonts w:asciiTheme="minorHAnsi" w:hAnsiTheme="minorHAnsi"/>
                <w:lang w:val="en-US"/>
              </w:rPr>
            </w:pPr>
            <w:ins w:id="387" w:author="Kyocera - Masato Fujishiro" w:date="2020-12-17T12:23:00Z">
              <w:r>
                <w:rPr>
                  <w:rFonts w:asciiTheme="minorHAnsi" w:hAnsiTheme="minorHAnsi"/>
                  <w:lang w:val="en-GB"/>
                </w:rPr>
                <w:t xml:space="preserve">Shortcomings of solution: </w:t>
              </w:r>
            </w:ins>
            <w:ins w:id="388" w:author="Kyocera - Masato Fujishiro" w:date="2020-12-17T12:23:00Z">
              <w:r>
                <w:rPr>
                  <w:lang w:val="en-US"/>
                </w:rPr>
                <w:t>There is no shortcoming observed</w:t>
              </w:r>
            </w:ins>
            <w:ins w:id="389" w:author="Kyocera - Masato Fujishiro" w:date="2020-12-17T12:23:00Z">
              <w:r>
                <w:rPr>
                  <w:rFonts w:asciiTheme="minorHAnsi" w:hAnsiTheme="minorHAnsi"/>
                  <w:lang w:val="en-GB"/>
                </w:rPr>
                <w:t xml:space="preserve">. We think, however, RAN2 should discuss the overall pictures on relationship of flow control, local rerouting and CHO/RRC Reestablishment, if any. </w:t>
              </w:r>
            </w:ins>
          </w:p>
          <w:p>
            <w:pPr>
              <w:pStyle w:val="116"/>
              <w:numPr>
                <w:ilvl w:val="0"/>
                <w:numId w:val="35"/>
              </w:numPr>
              <w:ind w:left="714" w:hanging="357"/>
              <w:rPr>
                <w:ins w:id="390" w:author="Kyocera - Masato Fujishiro" w:date="2020-12-17T12:23:00Z"/>
                <w:rFonts w:asciiTheme="minorHAnsi" w:hAnsiTheme="minorHAnsi"/>
                <w:lang w:val="en-US"/>
              </w:rPr>
            </w:pPr>
            <w:ins w:id="391" w:author="Kyocera - Masato Fujishiro" w:date="2020-12-17T12:23:00Z">
              <w:r>
                <w:rPr>
                  <w:rFonts w:asciiTheme="minorHAnsi" w:hAnsiTheme="minorHAnsi"/>
                  <w:lang w:val="en-US"/>
                </w:rPr>
                <w:t xml:space="preserve">Alternative solution: RRC Reestablishment or CHO triggered by Type 2 BH RLF Indication. </w:t>
              </w:r>
            </w:ins>
          </w:p>
          <w:p>
            <w:pPr>
              <w:pStyle w:val="116"/>
              <w:numPr>
                <w:ilvl w:val="0"/>
                <w:numId w:val="35"/>
              </w:numPr>
              <w:ind w:left="714" w:hanging="357"/>
              <w:rPr>
                <w:ins w:id="392" w:author="Kyocera - Masato Fujishiro" w:date="2020-12-17T12:23:00Z"/>
                <w:lang w:val="en-US"/>
              </w:rPr>
            </w:pPr>
            <w:ins w:id="393" w:author="Kyocera - Masato Fujishiro" w:date="2020-12-17T12:23:00Z">
              <w:r>
                <w:rPr>
                  <w:lang w:val="en-US"/>
                </w:rPr>
                <w:t xml:space="preserve">Delta over alternative solution: </w:t>
              </w:r>
            </w:ins>
            <w:ins w:id="394" w:author="Kyocera - Masato Fujishiro" w:date="2020-12-17T12:23:00Z">
              <w:r>
                <w:rPr>
                  <w:rFonts w:eastAsia="DengXian"/>
                  <w:lang w:val="en-US"/>
                </w:rPr>
                <w:t xml:space="preserve">The interruption time can be minimized since the local rerouting is expected to be faster than the alternative solutions.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395" w:author="Kyocera - Masato Fujishiro" w:date="2020-12-17T12:23:00Z">
              <w:r>
                <w:rPr>
                  <w:rFonts w:hint="eastAsia"/>
                  <w:b/>
                  <w:bCs/>
                </w:rPr>
                <w:t>K</w:t>
              </w:r>
            </w:ins>
            <w:ins w:id="396" w:author="Kyocera - Masato Fujishiro" w:date="2020-12-17T12:23:00Z">
              <w:r>
                <w:rPr>
                  <w:b/>
                  <w:bCs/>
                </w:rPr>
                <w:t>yocera 2</w:t>
              </w:r>
            </w:ins>
          </w:p>
        </w:tc>
        <w:tc>
          <w:tcPr>
            <w:tcW w:w="7654" w:type="dxa"/>
          </w:tcPr>
          <w:p>
            <w:pPr>
              <w:rPr>
                <w:ins w:id="397" w:author="Kyocera - Masato Fujishiro" w:date="2020-12-17T12:23:00Z"/>
              </w:rPr>
            </w:pPr>
            <w:ins w:id="398" w:author="Kyocera - Masato Fujishiro" w:date="2020-12-17T12:23:00Z">
              <w:r>
                <w:rP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pPr>
              <w:rPr>
                <w:ins w:id="399" w:author="Kyocera - Masato Fujishiro" w:date="2020-12-17T12:23:00Z"/>
              </w:rPr>
            </w:pPr>
            <w:ins w:id="400" w:author="Kyocera - Masato Fujishiro" w:date="2020-12-17T12:23:00Z">
              <w:r>
                <w:rPr/>
                <w:t>2) Enhancement: The IAB-node avoids sending SR after it receives Type 2 BH RLF Indication</w:t>
              </w:r>
            </w:ins>
            <w:ins w:id="401" w:author="Kyocera - Masato Fujishiro" w:date="2020-12-17T12:23:00Z">
              <w:r>
                <w:rPr>
                  <w:u w:val="single"/>
                </w:rPr>
                <w:t>.</w:t>
              </w:r>
            </w:ins>
            <w:ins w:id="402" w:author="Kyocera - Masato Fujishiro" w:date="2020-12-17T12:23:00Z">
              <w:r>
                <w:rPr/>
                <w:t xml:space="preserve"> </w:t>
              </w:r>
            </w:ins>
          </w:p>
          <w:p>
            <w:pPr>
              <w:rPr>
                <w:ins w:id="403" w:author="Kyocera - Masato Fujishiro" w:date="2020-12-17T12:23:00Z"/>
              </w:rPr>
            </w:pPr>
            <w:ins w:id="404" w:author="Kyocera - Masato Fujishiro" w:date="2020-12-17T12:23:00Z">
              <w:r>
                <w:rPr/>
                <w:t>3) Assessment:</w:t>
              </w:r>
            </w:ins>
          </w:p>
          <w:p>
            <w:pPr>
              <w:pStyle w:val="116"/>
              <w:numPr>
                <w:ilvl w:val="0"/>
                <w:numId w:val="36"/>
              </w:numPr>
              <w:ind w:left="714" w:hanging="357"/>
              <w:rPr>
                <w:ins w:id="405" w:author="Kyocera - Masato Fujishiro" w:date="2020-12-17T12:23:00Z"/>
                <w:rFonts w:asciiTheme="minorHAnsi" w:hAnsiTheme="minorHAnsi"/>
                <w:lang w:val="en-US"/>
              </w:rPr>
            </w:pPr>
            <w:ins w:id="406" w:author="Kyocera - Masato Fujishiro" w:date="2020-12-17T12:23:00Z">
              <w:r>
                <w:rPr>
                  <w:rFonts w:asciiTheme="minorHAnsi" w:hAnsiTheme="minorHAnsi"/>
                  <w:lang w:val="en-US"/>
                </w:rPr>
                <w:t>Efficacy of solution: Addresses the problem</w:t>
              </w:r>
            </w:ins>
            <w:ins w:id="407" w:author="Kyocera - Masato Fujishiro" w:date="2020-12-17T12:23:00Z">
              <w:r>
                <w:rPr>
                  <w:rFonts w:asciiTheme="minorHAnsi" w:hAnsiTheme="minorHAnsi"/>
                  <w:lang w:val="en-GB"/>
                </w:rPr>
                <w:t xml:space="preserve">. </w:t>
              </w:r>
            </w:ins>
          </w:p>
          <w:p>
            <w:pPr>
              <w:pStyle w:val="116"/>
              <w:numPr>
                <w:ilvl w:val="0"/>
                <w:numId w:val="36"/>
              </w:numPr>
              <w:ind w:left="714" w:hanging="357"/>
              <w:rPr>
                <w:ins w:id="408" w:author="Kyocera - Masato Fujishiro" w:date="2020-12-17T12:23:00Z"/>
                <w:rFonts w:asciiTheme="minorHAnsi" w:hAnsiTheme="minorHAnsi"/>
                <w:lang w:val="en-US"/>
              </w:rPr>
            </w:pPr>
            <w:ins w:id="409" w:author="Kyocera - Masato Fujishiro" w:date="2020-12-17T12:23:00Z">
              <w:r>
                <w:rPr>
                  <w:rFonts w:asciiTheme="minorHAnsi" w:hAnsiTheme="minorHAnsi"/>
                  <w:lang w:val="en-US"/>
                </w:rPr>
                <w:t xml:space="preserve">Alternative solution: Maybe nothing. </w:t>
              </w:r>
            </w:ins>
          </w:p>
          <w:p>
            <w:pPr>
              <w:pStyle w:val="116"/>
              <w:numPr>
                <w:ilvl w:val="0"/>
                <w:numId w:val="36"/>
              </w:numPr>
              <w:overflowPunct w:val="0"/>
              <w:adjustRightInd w:val="0"/>
              <w:spacing w:before="240"/>
              <w:ind w:left="714" w:hanging="357"/>
              <w:textAlignment w:val="baseline"/>
              <w:rPr>
                <w:ins w:id="410" w:author="Kyocera - Masato Fujishiro" w:date="2020-12-17T12:23:00Z"/>
                <w:lang w:val="en-US"/>
              </w:rPr>
            </w:pPr>
            <w:ins w:id="411" w:author="Kyocera - Masato Fujishiro" w:date="2020-12-17T12:23:00Z">
              <w:r>
                <w:rPr>
                  <w:lang w:val="en-US"/>
                </w:rPr>
                <w:t xml:space="preserve">Delta over alternative solution: </w:t>
              </w:r>
            </w:ins>
            <w:ins w:id="412" w:author="Kyocera - Masato Fujishiro" w:date="2020-12-17T12:23:00Z">
              <w:r>
                <w:rPr>
                  <w:rFonts w:eastAsia="DengXian"/>
                  <w:lang w:val="en-US"/>
                </w:rPr>
                <w:t xml:space="preserve">Void.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413" w:author="Ericsson" w:date="2020-12-21T11:56:00Z">
              <w:r>
                <w:rPr>
                  <w:b/>
                  <w:bCs/>
                </w:rPr>
                <w:t>Ericsson</w:t>
              </w:r>
            </w:ins>
          </w:p>
        </w:tc>
        <w:tc>
          <w:tcPr>
            <w:tcW w:w="7654" w:type="dxa"/>
          </w:tcPr>
          <w:p>
            <w:pPr>
              <w:pStyle w:val="116"/>
              <w:numPr>
                <w:ilvl w:val="0"/>
                <w:numId w:val="37"/>
              </w:numPr>
              <w:rPr>
                <w:ins w:id="414" w:author="Ericsson" w:date="2020-12-21T11:57:00Z"/>
                <w:lang w:val="en-US"/>
                <w:rPrChange w:id="415" w:author="Huawei-Yulong" w:date="2020-12-23T15:41:00Z">
                  <w:rPr>
                    <w:ins w:id="416" w:author="Ericsson" w:date="2020-12-21T11:57:00Z"/>
                  </w:rPr>
                </w:rPrChange>
              </w:rPr>
            </w:pPr>
            <w:ins w:id="417" w:author="Ericsson" w:date="2020-12-21T11:57:00Z">
              <w:r>
                <w:rPr>
                  <w:b/>
                  <w:bCs/>
                  <w:u w:val="single"/>
                  <w:lang w:val="en-US"/>
                  <w:rPrChange w:id="418" w:author="Huawei-Yulong" w:date="2020-12-23T15:41:00Z">
                    <w:rPr>
                      <w:b/>
                      <w:bCs/>
                      <w:u w:val="single"/>
                    </w:rPr>
                  </w:rPrChange>
                </w:rPr>
                <w:t>Problem:</w:t>
              </w:r>
            </w:ins>
            <w:ins w:id="419" w:author="Ericsson" w:date="2020-12-21T11:57:00Z">
              <w:r>
                <w:rPr>
                  <w:lang w:val="en-US"/>
                  <w:rPrChange w:id="420" w:author="Huawei-Yulong" w:date="2020-12-23T15:41:00Z">
                    <w:rPr/>
                  </w:rPrChange>
                </w:rPr>
                <w:t xml:space="preserve"> Child IAB node is not aware that the parent IAB node has declared RLF or that it is has recovered from an RLF.</w:t>
              </w:r>
            </w:ins>
          </w:p>
          <w:p>
            <w:pPr>
              <w:pStyle w:val="116"/>
              <w:numPr>
                <w:ilvl w:val="0"/>
                <w:numId w:val="37"/>
              </w:numPr>
              <w:rPr>
                <w:ins w:id="421" w:author="Ericsson" w:date="2020-12-21T11:57:00Z"/>
              </w:rPr>
            </w:pPr>
            <w:ins w:id="422" w:author="Ericsson" w:date="2020-12-21T11:57:00Z">
              <w:r>
                <w:rPr>
                  <w:b/>
                  <w:bCs/>
                  <w:u w:val="single"/>
                  <w:lang w:val="en-US"/>
                  <w:rPrChange w:id="423" w:author="Huawei-Yulong" w:date="2020-12-23T15:41:00Z">
                    <w:rPr>
                      <w:b/>
                      <w:bCs/>
                      <w:u w:val="single"/>
                    </w:rPr>
                  </w:rPrChange>
                </w:rPr>
                <w:t>Enhancement:</w:t>
              </w:r>
            </w:ins>
            <w:ins w:id="424" w:author="Ericsson" w:date="2020-12-21T11:57:00Z">
              <w:r>
                <w:rPr>
                  <w:lang w:val="en-US"/>
                  <w:rPrChange w:id="425" w:author="Huawei-Yulong" w:date="2020-12-23T15:41:00Z">
                    <w:rPr/>
                  </w:rPrChange>
                </w:rPr>
                <w:t xml:space="preserve"> </w:t>
              </w:r>
            </w:ins>
            <w:ins w:id="426" w:author="Ericsson" w:date="2020-12-21T11:57:00Z">
              <w:r>
                <w:rPr>
                  <w:lang w:val="en-US"/>
                </w:rPr>
                <w:t>Enabling a parent node to transmit</w:t>
              </w:r>
            </w:ins>
            <w:ins w:id="427" w:author="Ericsson" w:date="2020-12-21T11:57:00Z">
              <w:r>
                <w:rPr>
                  <w:lang w:val="en-US"/>
                  <w:rPrChange w:id="428" w:author="Huawei-Yulong" w:date="2020-12-23T15:41:00Z">
                    <w:rPr/>
                  </w:rPrChange>
                </w:rPr>
                <w:t xml:space="preserve"> </w:t>
              </w:r>
            </w:ins>
            <w:ins w:id="429" w:author="Ericsson" w:date="2020-12-21T11:57:00Z">
              <w:r>
                <w:rPr>
                  <w:lang w:val="en-US"/>
                </w:rPr>
                <w:t xml:space="preserve">a </w:t>
              </w:r>
            </w:ins>
            <w:ins w:id="430" w:author="Ericsson" w:date="2020-12-21T11:57:00Z">
              <w:r>
                <w:rPr>
                  <w:lang w:val="en-US"/>
                  <w:rPrChange w:id="431" w:author="Huawei-Yulong" w:date="2020-12-23T15:41:00Z">
                    <w:rPr/>
                  </w:rPrChange>
                </w:rPr>
                <w:t>type-2/type-3 RLF indication</w:t>
              </w:r>
            </w:ins>
            <w:ins w:id="432" w:author="Ericsson" w:date="2020-12-21T11:57:00Z">
              <w:r>
                <w:rPr>
                  <w:lang w:val="en-US"/>
                </w:rPr>
                <w:t xml:space="preserve"> to the child. No need to specify child actions.</w:t>
              </w:r>
            </w:ins>
          </w:p>
          <w:p>
            <w:pPr>
              <w:pStyle w:val="116"/>
              <w:numPr>
                <w:ilvl w:val="0"/>
                <w:numId w:val="37"/>
              </w:numPr>
              <w:rPr>
                <w:ins w:id="433" w:author="Ericsson" w:date="2020-12-21T11:57:00Z"/>
                <w:b/>
                <w:bCs/>
                <w:u w:val="single"/>
              </w:rPr>
            </w:pPr>
            <w:ins w:id="434" w:author="Ericsson" w:date="2020-12-21T11:57:00Z">
              <w:r>
                <w:rPr>
                  <w:b/>
                  <w:bCs/>
                  <w:u w:val="single"/>
                </w:rPr>
                <w:t>Assessment:</w:t>
              </w:r>
            </w:ins>
          </w:p>
          <w:p>
            <w:pPr>
              <w:pStyle w:val="116"/>
              <w:numPr>
                <w:ilvl w:val="1"/>
                <w:numId w:val="37"/>
              </w:numPr>
              <w:rPr>
                <w:ins w:id="435" w:author="Ericsson" w:date="2020-12-21T11:57:00Z"/>
                <w:lang w:val="en-US"/>
                <w:rPrChange w:id="436" w:author="Huawei-Yulong" w:date="2020-12-23T15:41:00Z">
                  <w:rPr>
                    <w:ins w:id="437" w:author="Ericsson" w:date="2020-12-21T11:57:00Z"/>
                  </w:rPr>
                </w:rPrChange>
              </w:rPr>
            </w:pPr>
            <w:ins w:id="438" w:author="Ericsson" w:date="2020-12-21T11:57:00Z">
              <w:r>
                <w:rPr>
                  <w:b/>
                  <w:bCs/>
                  <w:u w:val="single"/>
                  <w:lang w:val="en-US"/>
                  <w:rPrChange w:id="439" w:author="Huawei-Yulong" w:date="2020-12-23T15:41:00Z">
                    <w:rPr>
                      <w:b/>
                      <w:bCs/>
                      <w:u w:val="single"/>
                    </w:rPr>
                  </w:rPrChange>
                </w:rPr>
                <w:t>Efficacy of solution:</w:t>
              </w:r>
            </w:ins>
            <w:ins w:id="440" w:author="Ericsson" w:date="2020-12-21T11:57:00Z">
              <w:r>
                <w:rPr>
                  <w:lang w:val="en-US"/>
                  <w:rPrChange w:id="441"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w:t>
              </w:r>
            </w:ins>
            <w:ins w:id="442" w:author="Ericsson" w:date="2020-12-21T11:57:00Z">
              <w:r>
                <w:rPr>
                  <w:lang w:val="en-US"/>
                  <w:rPrChange w:id="443" w:author="Huawei-Yulong" w:date="2020-12-23T15:41:00Z">
                    <w:rPr/>
                  </w:rPrChange>
                </w:rPr>
                <w:t>an RLF is really declared</w:t>
              </w:r>
            </w:ins>
            <w:ins w:id="444" w:author="Ericsson" w:date="2020-12-21T11:57:00Z">
              <w:r>
                <w:rPr>
                  <w:lang w:val="en-US"/>
                </w:rPr>
                <w:t>. This functionality can be left to the IAB node implementation.</w:t>
              </w:r>
            </w:ins>
          </w:p>
          <w:p>
            <w:pPr>
              <w:pStyle w:val="116"/>
              <w:numPr>
                <w:ilvl w:val="1"/>
                <w:numId w:val="37"/>
              </w:numPr>
              <w:rPr>
                <w:ins w:id="445" w:author="Ericsson" w:date="2020-12-21T11:57:00Z"/>
                <w:lang w:val="en-US"/>
                <w:rPrChange w:id="446" w:author="Huawei-Yulong" w:date="2020-12-23T15:41:00Z">
                  <w:rPr>
                    <w:ins w:id="447" w:author="Ericsson" w:date="2020-12-21T11:57:00Z"/>
                  </w:rPr>
                </w:rPrChange>
              </w:rPr>
            </w:pPr>
            <w:ins w:id="448" w:author="Ericsson" w:date="2020-12-21T11:57:00Z">
              <w:r>
                <w:rPr>
                  <w:rFonts w:eastAsia="DengXian"/>
                  <w:b/>
                  <w:bCs/>
                  <w:u w:val="single"/>
                  <w:lang w:val="en-US"/>
                  <w:rPrChange w:id="449" w:author="Huawei-Yulong" w:date="2020-12-23T15:41:00Z">
                    <w:rPr>
                      <w:rFonts w:eastAsia="DengXian"/>
                      <w:b/>
                      <w:bCs/>
                      <w:u w:val="single"/>
                    </w:rPr>
                  </w:rPrChange>
                </w:rPr>
                <w:t>S</w:t>
              </w:r>
            </w:ins>
            <w:ins w:id="450" w:author="Ericsson" w:date="2020-12-21T11:57:00Z">
              <w:r>
                <w:rPr>
                  <w:rFonts w:eastAsia="DengXian"/>
                  <w:b/>
                  <w:bCs/>
                  <w:u w:val="single"/>
                  <w:lang w:val="en-US"/>
                </w:rPr>
                <w:t>hortcomings:</w:t>
              </w:r>
            </w:ins>
            <w:ins w:id="451" w:author="Ericsson" w:date="2020-12-21T11:57:00Z">
              <w:r>
                <w:rPr>
                  <w:lang w:val="en-US"/>
                </w:rPr>
                <w:t xml:space="preserve"> </w:t>
              </w:r>
            </w:ins>
            <w:ins w:id="452" w:author="Ericsson" w:date="2020-12-21T11:58:00Z">
              <w:r>
                <w:rPr>
                  <w:lang w:val="en-US"/>
                </w:rPr>
                <w:t xml:space="preserve">No specific drawback, at least if the child actions are left unspecified. </w:t>
              </w:r>
            </w:ins>
          </w:p>
          <w:p>
            <w:pPr>
              <w:ind w:left="145" w:leftChars="66"/>
            </w:pPr>
            <w:ins w:id="453" w:author="Ericsson" w:date="2020-12-21T11:57:00Z">
              <w:r>
                <w:rP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Malgun Gothic"/>
                <w:b/>
                <w:bCs/>
              </w:rPr>
            </w:pPr>
            <w:ins w:id="454" w:author="Samsung (June Hwang)" w:date="2020-12-22T17:05:00Z">
              <w:r>
                <w:rPr>
                  <w:rFonts w:eastAsia="Malgun Gothic"/>
                  <w:b/>
                  <w:bCs/>
                </w:rPr>
                <w:t>S</w:t>
              </w:r>
            </w:ins>
            <w:ins w:id="455" w:author="Samsung (June Hwang)" w:date="2020-12-22T17:05:00Z">
              <w:r>
                <w:rPr>
                  <w:rFonts w:hint="eastAsia" w:eastAsia="Malgun Gothic"/>
                  <w:b/>
                  <w:bCs/>
                </w:rPr>
                <w:t xml:space="preserve">amsung </w:t>
              </w:r>
            </w:ins>
          </w:p>
        </w:tc>
        <w:tc>
          <w:tcPr>
            <w:tcW w:w="7654" w:type="dxa"/>
          </w:tcPr>
          <w:p>
            <w:pPr>
              <w:rPr>
                <w:ins w:id="456" w:author="Samsung (June Hwang)" w:date="2020-12-22T17:05:00Z"/>
              </w:rPr>
            </w:pPr>
            <w:ins w:id="457" w:author="Samsung (June Hwang)" w:date="2020-12-22T17:05:00Z">
              <w:r>
                <w:rPr/>
                <w:t>1. Local rerouting : we have the same view with QC1</w:t>
              </w:r>
            </w:ins>
          </w:p>
          <w:p>
            <w:pPr>
              <w:rPr>
                <w:ins w:id="458" w:author="Samsung (June Hwang)" w:date="2020-12-22T17:05:00Z"/>
              </w:rPr>
            </w:pPr>
            <w:ins w:id="459" w:author="Samsung (June Hwang)" w:date="2020-12-22T17:05:00Z">
              <w:r>
                <w:rPr>
                  <w:rFonts w:hint="eastAsia"/>
                </w:rPr>
                <w:t xml:space="preserve">2. </w:t>
              </w:r>
            </w:ins>
            <w:ins w:id="460" w:author="Samsung (June Hwang)" w:date="2020-12-22T17:05:00Z">
              <w:r>
                <w:rPr/>
                <w:t>early RRC reestablishment: we have the same view with QC2</w:t>
              </w:r>
            </w:ins>
          </w:p>
          <w:p>
            <w:pPr>
              <w:rPr>
                <w:ins w:id="461" w:author="Samsung (June Hwang)" w:date="2020-12-22T17:05:00Z"/>
              </w:rPr>
            </w:pPr>
            <w:ins w:id="462" w:author="Samsung (June Hwang)" w:date="2020-12-22T17:05:00Z">
              <w:r>
                <w:rPr/>
                <w:t>3. -Early measurement of neighboring cells for potential re-establishment</w:t>
              </w:r>
            </w:ins>
          </w:p>
          <w:p>
            <w:pPr>
              <w:pStyle w:val="116"/>
              <w:ind w:left="425"/>
              <w:rPr>
                <w:ins w:id="463" w:author="Samsung (June Hwang)" w:date="2020-12-22T17:05:00Z"/>
                <w:rFonts w:eastAsia="DengXian"/>
                <w:lang w:val="en-US"/>
                <w:rPrChange w:id="464" w:author="Huawei-Yulong" w:date="2020-12-23T15:41:00Z">
                  <w:rPr>
                    <w:ins w:id="465" w:author="Samsung (June Hwang)" w:date="2020-12-22T17:05:00Z"/>
                    <w:rFonts w:eastAsia="DengXian"/>
                  </w:rPr>
                </w:rPrChange>
              </w:rPr>
            </w:pPr>
            <w:ins w:id="466" w:author="Samsung (June Hwang)" w:date="2020-12-22T17:05:00Z">
              <w:r>
                <w:rPr>
                  <w:rFonts w:eastAsia="Malgun Gothic"/>
                  <w:lang w:val="en-US"/>
                </w:rPr>
                <w:t xml:space="preserve">1) </w:t>
              </w:r>
            </w:ins>
            <w:ins w:id="467" w:author="Samsung (June Hwang)" w:date="2020-12-22T17:05:00Z">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pPr>
              <w:rPr>
                <w:ins w:id="468" w:author="Samsung (June Hwang)" w:date="2020-12-22T17:05:00Z"/>
                <w:rFonts w:eastAsia="Malgun Gothic"/>
              </w:rPr>
            </w:pPr>
            <w:ins w:id="469" w:author="Samsung (June Hwang)" w:date="2020-12-22T17:05:00Z">
              <w:r>
                <w:rPr>
                  <w:rFonts w:hint="eastAsia" w:eastAsia="Malgun Gothic"/>
                </w:rPr>
                <w:t>4. trigg</w:t>
              </w:r>
            </w:ins>
            <w:ins w:id="470" w:author="Samsung (June Hwang)" w:date="2020-12-22T17:05:00Z">
              <w:r>
                <w:rPr>
                  <w:rFonts w:eastAsia="Malgun Gothic"/>
                </w:rPr>
                <w:t>er of CHO execution</w:t>
              </w:r>
            </w:ins>
          </w:p>
          <w:p>
            <w:pPr>
              <w:pStyle w:val="116"/>
              <w:ind w:left="425"/>
              <w:rPr>
                <w:ins w:id="471" w:author="Samsung (June Hwang)" w:date="2020-12-22T17:05:00Z"/>
                <w:rFonts w:eastAsia="DengXian"/>
                <w:lang w:val="en-US"/>
              </w:rPr>
            </w:pPr>
            <w:ins w:id="472" w:author="Samsung (June Hwang)" w:date="2020-12-22T17:05:00Z">
              <w:r>
                <w:rPr>
                  <w:rFonts w:eastAsia="Malgun Gothic"/>
                  <w:lang w:val="en-US"/>
                </w:rPr>
                <w:t xml:space="preserve">1) operation: </w:t>
              </w:r>
            </w:ins>
            <w:ins w:id="473" w:author="Samsung (June Hwang)" w:date="2020-12-22T17:05:00Z">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474" w:author="Samsung (June Hwang)" w:date="2020-12-22T17:06:00Z">
              <w:r>
                <w:rPr>
                  <w:rFonts w:eastAsia="DengXian"/>
                  <w:lang w:val="en-US"/>
                </w:rPr>
                <w:t xml:space="preserve">considered </w:t>
              </w:r>
            </w:ins>
            <w:ins w:id="475" w:author="Samsung (June Hwang)" w:date="2020-12-22T17:05:00Z">
              <w:r>
                <w:rPr>
                  <w:rFonts w:eastAsia="DengXian"/>
                  <w:lang w:val="en-US"/>
                </w:rPr>
                <w:t xml:space="preserve">and no consideration of </w:t>
              </w:r>
            </w:ins>
            <w:ins w:id="476" w:author="Samsung (June Hwang)" w:date="2020-12-22T17:06:00Z">
              <w:r>
                <w:rPr>
                  <w:rFonts w:eastAsia="DengXian"/>
                  <w:lang w:val="en-US"/>
                </w:rPr>
                <w:t xml:space="preserve">the degree of </w:t>
              </w:r>
            </w:ins>
            <w:ins w:id="477"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pPr>
              <w:rPr>
                <w:rFonts w:eastAsia="DengXian"/>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8" w:author="Intel - Li, Ziyi" w:date="2020-12-23T14:56:00Z"/>
        </w:trPr>
        <w:tc>
          <w:tcPr>
            <w:tcW w:w="1975" w:type="dxa"/>
          </w:tcPr>
          <w:p>
            <w:pPr>
              <w:rPr>
                <w:ins w:id="479" w:author="Intel - Li, Ziyi" w:date="2020-12-23T14:56:00Z"/>
                <w:rFonts w:eastAsia="Malgun Gothic"/>
                <w:b/>
                <w:bCs/>
              </w:rPr>
            </w:pPr>
            <w:ins w:id="480" w:author="Intel - Li, Ziyi" w:date="2020-12-23T14:56:00Z">
              <w:r>
                <w:rPr>
                  <w:rStyle w:val="185"/>
                  <w:rFonts w:ascii="Calibri" w:hAnsi="Calibri" w:cs="Calibri"/>
                  <w:color w:val="038387"/>
                  <w:u w:val="single"/>
                </w:rPr>
                <w:t>Intel</w:t>
              </w:r>
            </w:ins>
            <w:ins w:id="481" w:author="Intel - Li, Ziyi" w:date="2020-12-23T14:56:00Z">
              <w:r>
                <w:rPr>
                  <w:rStyle w:val="186"/>
                  <w:rFonts w:ascii="Calibri" w:hAnsi="Calibri" w:cs="Calibri"/>
                  <w:color w:val="038387"/>
                </w:rPr>
                <w:t> </w:t>
              </w:r>
            </w:ins>
          </w:p>
        </w:tc>
        <w:tc>
          <w:tcPr>
            <w:tcW w:w="7654" w:type="dxa"/>
          </w:tcPr>
          <w:p>
            <w:pPr>
              <w:pStyle w:val="184"/>
              <w:spacing w:before="0" w:beforeAutospacing="0" w:after="0" w:afterAutospacing="0"/>
              <w:textAlignment w:val="baseline"/>
              <w:rPr>
                <w:ins w:id="482" w:author="Intel - Li, Ziyi" w:date="2020-12-23T14:56:00Z"/>
                <w:rFonts w:ascii="Segoe UI" w:hAnsi="Segoe UI" w:cs="Segoe UI"/>
                <w:sz w:val="18"/>
                <w:szCs w:val="18"/>
              </w:rPr>
            </w:pPr>
            <w:ins w:id="483" w:author="Intel - Li, Ziyi" w:date="2020-12-23T14:56:00Z">
              <w:r>
                <w:rPr>
                  <w:rStyle w:val="185"/>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ins>
            <w:ins w:id="484" w:author="Intel - Li, Ziyi" w:date="2020-12-23T14:56:00Z">
              <w:r>
                <w:rPr>
                  <w:rStyle w:val="186"/>
                  <w:rFonts w:ascii="Calibri" w:hAnsi="Calibri" w:cs="Calibri"/>
                  <w:color w:val="038387"/>
                </w:rPr>
                <w:t> </w:t>
              </w:r>
            </w:ins>
          </w:p>
          <w:p>
            <w:pPr>
              <w:pStyle w:val="184"/>
              <w:spacing w:before="0" w:beforeAutospacing="0" w:after="0" w:afterAutospacing="0"/>
              <w:textAlignment w:val="baseline"/>
              <w:rPr>
                <w:ins w:id="485" w:author="Intel - Li, Ziyi" w:date="2020-12-23T14:56:00Z"/>
                <w:rFonts w:ascii="Segoe UI" w:hAnsi="Segoe UI" w:cs="Segoe UI"/>
                <w:sz w:val="18"/>
                <w:szCs w:val="18"/>
              </w:rPr>
            </w:pPr>
            <w:ins w:id="486" w:author="Intel - Li, Ziyi" w:date="2020-12-23T14:56:00Z">
              <w:r>
                <w:rPr>
                  <w:rStyle w:val="185"/>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ins>
            <w:ins w:id="487" w:author="Intel - Li, Ziyi" w:date="2020-12-23T14:56:00Z">
              <w:r>
                <w:rPr>
                  <w:rStyle w:val="186"/>
                  <w:rFonts w:ascii="Calibri" w:hAnsi="Calibri" w:cs="Calibri"/>
                  <w:color w:val="038387"/>
                </w:rPr>
                <w:t> </w:t>
              </w:r>
            </w:ins>
          </w:p>
          <w:p>
            <w:pPr>
              <w:pStyle w:val="184"/>
              <w:spacing w:before="0" w:beforeAutospacing="0" w:after="0" w:afterAutospacing="0"/>
              <w:textAlignment w:val="baseline"/>
              <w:rPr>
                <w:ins w:id="488" w:author="Intel - Li, Ziyi" w:date="2020-12-23T14:56:00Z"/>
                <w:rFonts w:ascii="Segoe UI" w:hAnsi="Segoe UI" w:cs="Segoe UI"/>
                <w:sz w:val="18"/>
                <w:szCs w:val="18"/>
              </w:rPr>
            </w:pPr>
            <w:ins w:id="489" w:author="Intel - Li, Ziyi" w:date="2020-12-23T14:56:00Z">
              <w:r>
                <w:rPr>
                  <w:rStyle w:val="185"/>
                  <w:rFonts w:ascii="Calibri" w:hAnsi="Calibri" w:cs="Calibri"/>
                  <w:color w:val="038387"/>
                  <w:u w:val="single"/>
                </w:rPr>
                <w:t>3. Assessment:</w:t>
              </w:r>
            </w:ins>
            <w:ins w:id="490" w:author="Intel - Li, Ziyi" w:date="2020-12-23T14:56:00Z">
              <w:r>
                <w:rPr>
                  <w:rStyle w:val="186"/>
                  <w:rFonts w:ascii="Calibri" w:hAnsi="Calibri" w:cs="Calibri"/>
                  <w:color w:val="038387"/>
                </w:rPr>
                <w:t> </w:t>
              </w:r>
            </w:ins>
          </w:p>
          <w:p>
            <w:pPr>
              <w:pStyle w:val="184"/>
              <w:spacing w:before="0" w:beforeAutospacing="0" w:after="0" w:afterAutospacing="0"/>
              <w:ind w:firstLine="435"/>
              <w:textAlignment w:val="baseline"/>
              <w:rPr>
                <w:ins w:id="491" w:author="Intel - Li, Ziyi" w:date="2020-12-23T14:56:00Z"/>
                <w:rFonts w:ascii="Segoe UI" w:hAnsi="Segoe UI" w:cs="Segoe UI"/>
                <w:sz w:val="18"/>
                <w:szCs w:val="18"/>
              </w:rPr>
            </w:pPr>
            <w:ins w:id="492" w:author="Intel - Li, Ziyi" w:date="2020-12-23T14:56:00Z">
              <w:r>
                <w:rPr>
                  <w:rStyle w:val="185"/>
                  <w:rFonts w:ascii="Calibri" w:hAnsi="Calibri" w:cs="Calibri"/>
                  <w:color w:val="038387"/>
                  <w:u w:val="single"/>
                </w:rPr>
                <w:t>a) Efficacy of solution: address the problem and reduce failure of RRC reestablishment or handover</w:t>
              </w:r>
            </w:ins>
            <w:ins w:id="493" w:author="Intel - Li, Ziyi" w:date="2020-12-23T14:56:00Z">
              <w:r>
                <w:rPr>
                  <w:rStyle w:val="186"/>
                  <w:rFonts w:ascii="Calibri" w:hAnsi="Calibri" w:cs="Calibri"/>
                  <w:color w:val="038387"/>
                </w:rPr>
                <w:t> </w:t>
              </w:r>
            </w:ins>
          </w:p>
          <w:p>
            <w:pPr>
              <w:pStyle w:val="184"/>
              <w:spacing w:before="0" w:beforeAutospacing="0" w:after="0" w:afterAutospacing="0"/>
              <w:ind w:firstLine="435"/>
              <w:textAlignment w:val="baseline"/>
              <w:rPr>
                <w:ins w:id="494" w:author="Intel - Li, Ziyi" w:date="2020-12-23T14:56:00Z"/>
                <w:rFonts w:ascii="Segoe UI" w:hAnsi="Segoe UI" w:cs="Segoe UI"/>
                <w:sz w:val="18"/>
                <w:szCs w:val="18"/>
              </w:rPr>
            </w:pPr>
            <w:ins w:id="495" w:author="Intel - Li, Ziyi" w:date="2020-12-23T14:56:00Z">
              <w:r>
                <w:rPr>
                  <w:rStyle w:val="185"/>
                  <w:rFonts w:ascii="Calibri" w:hAnsi="Calibri" w:cs="Calibri"/>
                  <w:color w:val="038387"/>
                  <w:u w:val="single"/>
                </w:rPr>
                <w:t>b) Alternative solution: Type 4 RLF indication includes failed ancestor nodes information and bar access to new IAB nodes or UE after receiving radio link failure recover fail</w:t>
              </w:r>
            </w:ins>
            <w:ins w:id="496" w:author="Intel - Li, Ziyi" w:date="2020-12-23T14:56:00Z">
              <w:r>
                <w:rPr>
                  <w:rStyle w:val="186"/>
                  <w:rFonts w:ascii="Calibri" w:hAnsi="Calibri" w:cs="Calibri"/>
                  <w:color w:val="038387"/>
                </w:rPr>
                <w:t> </w:t>
              </w:r>
            </w:ins>
          </w:p>
          <w:p>
            <w:pPr>
              <w:rPr>
                <w:ins w:id="497" w:author="Intel - Li, Ziyi" w:date="2020-12-23T14:56:00Z"/>
              </w:rPr>
            </w:pPr>
            <w:ins w:id="498" w:author="Intel - Li, Ziyi" w:date="2020-12-23T14:56:00Z">
              <w:r>
                <w:rPr>
                  <w:rStyle w:val="185"/>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ins>
            <w:ins w:id="499" w:author="Intel - Li, Ziyi" w:date="2020-12-23T14:56:00Z">
              <w:r>
                <w:rPr>
                  <w:rStyle w:val="186"/>
                  <w:rFonts w:ascii="Calibri" w:hAnsi="Calibri" w:cs="Calibri"/>
                  <w:color w:val="038387"/>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0" w:author="Huawei-Yulong" w:date="2020-12-23T15:42:00Z"/>
        </w:trPr>
        <w:tc>
          <w:tcPr>
            <w:tcW w:w="1975" w:type="dxa"/>
          </w:tcPr>
          <w:p>
            <w:pPr>
              <w:rPr>
                <w:ins w:id="501" w:author="Huawei-Yulong" w:date="2020-12-23T15:42:00Z"/>
                <w:rStyle w:val="185"/>
                <w:rFonts w:ascii="Calibri" w:hAnsi="Calibri" w:cs="Calibri"/>
                <w:color w:val="038387"/>
                <w:u w:val="single"/>
              </w:rPr>
            </w:pPr>
            <w:ins w:id="502" w:author="Huawei-Yulong" w:date="2020-12-23T15:42:00Z">
              <w:r>
                <w:rPr>
                  <w:rFonts w:hint="eastAsia" w:eastAsia="DengXian"/>
                  <w:b/>
                  <w:bCs/>
                </w:rPr>
                <w:t>H</w:t>
              </w:r>
            </w:ins>
            <w:ins w:id="503" w:author="Huawei-Yulong" w:date="2020-12-23T15:42:00Z">
              <w:r>
                <w:rPr>
                  <w:rFonts w:eastAsia="DengXian"/>
                  <w:b/>
                  <w:bCs/>
                </w:rPr>
                <w:t>uawei</w:t>
              </w:r>
            </w:ins>
          </w:p>
        </w:tc>
        <w:tc>
          <w:tcPr>
            <w:tcW w:w="7654" w:type="dxa"/>
          </w:tcPr>
          <w:p>
            <w:pPr>
              <w:rPr>
                <w:ins w:id="504" w:author="Huawei-Yulong" w:date="2020-12-23T15:42:00Z"/>
                <w:rFonts w:eastAsia="DengXian"/>
                <w:b/>
              </w:rPr>
            </w:pPr>
            <w:ins w:id="505" w:author="Huawei-Yulong" w:date="2020-12-23T15:42:00Z">
              <w:r>
                <w:rPr>
                  <w:rFonts w:eastAsia="DengXian"/>
                  <w:b/>
                </w:rPr>
                <w:t xml:space="preserve">1. General </w:t>
              </w:r>
            </w:ins>
          </w:p>
          <w:p>
            <w:pPr>
              <w:rPr>
                <w:ins w:id="506" w:author="Huawei-Yulong" w:date="2020-12-23T15:42:00Z"/>
                <w:rFonts w:eastAsia="DengXian"/>
              </w:rPr>
            </w:pPr>
            <w:ins w:id="507" w:author="Huawei-Yulong" w:date="2020-12-23T15:42:00Z">
              <w:r>
                <w:rPr>
                  <w:rFonts w:eastAsia="DengXian"/>
                </w:rPr>
                <w:t>We should have some consensus on the child behaviors (at least one agreeable behavior) before we agree to introduce the indication</w:t>
              </w:r>
            </w:ins>
            <w:ins w:id="508" w:author="Huawei-Yulong" w:date="2020-12-23T15:45:00Z">
              <w:r>
                <w:rPr>
                  <w:rFonts w:eastAsia="DengXian"/>
                </w:rPr>
                <w:t>s</w:t>
              </w:r>
            </w:ins>
            <w:ins w:id="509" w:author="Huawei-Yulong" w:date="2020-12-23T15:42:00Z">
              <w:r>
                <w:rPr>
                  <w:rFonts w:eastAsia="DengXian"/>
                </w:rPr>
                <w:t>.</w:t>
              </w:r>
            </w:ins>
          </w:p>
          <w:p>
            <w:pPr>
              <w:rPr>
                <w:ins w:id="510" w:author="Huawei-Yulong" w:date="2020-12-23T15:42:00Z"/>
                <w:rFonts w:eastAsia="DengXian"/>
                <w:b/>
              </w:rPr>
            </w:pPr>
            <w:ins w:id="511" w:author="Huawei-Yulong" w:date="2020-12-23T15:42:00Z">
              <w:r>
                <w:rPr>
                  <w:rFonts w:eastAsia="DengXian"/>
                  <w:b/>
                </w:rPr>
                <w:t xml:space="preserve">2. </w:t>
              </w:r>
            </w:ins>
            <w:ins w:id="512" w:author="Huawei-Yulong" w:date="2020-12-23T15:42:00Z">
              <w:r>
                <w:rPr>
                  <w:rFonts w:eastAsia="DengXian"/>
                  <w:b/>
                  <w:bCs/>
                </w:rPr>
                <w:t>Enhancement</w:t>
              </w:r>
            </w:ins>
          </w:p>
          <w:p>
            <w:pPr>
              <w:rPr>
                <w:ins w:id="513" w:author="Huawei-Yulong" w:date="2020-12-23T15:42:00Z"/>
                <w:rFonts w:eastAsia="DengXian"/>
              </w:rPr>
            </w:pPr>
            <w:ins w:id="514" w:author="Huawei-Yulong" w:date="2020-12-23T15:42:00Z">
              <w:r>
                <w:rPr>
                  <w:rFonts w:eastAsia="DengXian"/>
                </w:rPr>
                <w:t>“</w:t>
              </w:r>
            </w:ins>
            <w:ins w:id="515" w:author="Huawei-Yulong" w:date="2020-12-23T15:42:00Z">
              <w:r>
                <w:rPr>
                  <w:rFonts w:hint="eastAsia" w:eastAsia="DengXian"/>
                </w:rPr>
                <w:t>E</w:t>
              </w:r>
            </w:ins>
            <w:ins w:id="516" w:author="Huawei-Yulong" w:date="2020-12-23T15:42:00Z">
              <w:r>
                <w:rPr>
                  <w:rFonts w:eastAsia="DengXian"/>
                </w:rPr>
                <w:t>arly RLF reestablishment” is implementation.</w:t>
              </w:r>
            </w:ins>
          </w:p>
          <w:p>
            <w:pPr>
              <w:rPr>
                <w:ins w:id="517" w:author="Huawei-Yulong" w:date="2020-12-23T15:42:00Z"/>
                <w:rFonts w:eastAsia="DengXian"/>
              </w:rPr>
            </w:pPr>
            <w:ins w:id="518" w:author="Huawei-Yulong" w:date="2020-12-23T15:42:00Z">
              <w:r>
                <w:rPr>
                  <w:rFonts w:eastAsia="DengXian"/>
                </w:rPr>
                <w:t>“Early measurement of neighboring cells for potential re-establishment” is implementation and is already allowed now.</w:t>
              </w:r>
            </w:ins>
          </w:p>
          <w:p>
            <w:pPr>
              <w:pStyle w:val="184"/>
              <w:spacing w:before="0" w:beforeAutospacing="0" w:after="0" w:afterAutospacing="0"/>
              <w:textAlignment w:val="baseline"/>
              <w:rPr>
                <w:ins w:id="519" w:author="Huawei-Yulong" w:date="2020-12-23T15:42:00Z"/>
                <w:rStyle w:val="185"/>
                <w:rFonts w:ascii="Calibri" w:hAnsi="Calibri" w:cs="Calibri"/>
                <w:color w:val="038387"/>
                <w:u w:val="single"/>
              </w:rPr>
            </w:pPr>
            <w:ins w:id="520" w:author="Huawei-Yulong" w:date="2020-12-23T15:42:00Z">
              <w:r>
                <w:rPr>
                  <w:rFonts w:eastAsia="DengXian" w:asciiTheme="minorHAnsi" w:hAnsiTheme="minorHAnsi" w:cstheme="minorBidi"/>
                  <w:lang w:eastAsia="zh-CN"/>
                </w:rPr>
                <w:t>“</w:t>
              </w:r>
            </w:ins>
            <w:ins w:id="521" w:author="Huawei-Yulong" w:date="2020-12-23T15:42:00Z">
              <w:r>
                <w:rPr>
                  <w:rFonts w:hint="eastAsia" w:eastAsia="DengXian" w:asciiTheme="minorHAnsi" w:hAnsiTheme="minorHAnsi" w:cstheme="minorBidi"/>
                  <w:lang w:eastAsia="zh-CN"/>
                </w:rPr>
                <w:t>D</w:t>
              </w:r>
            </w:ins>
            <w:ins w:id="522" w:author="Huawei-Yulong" w:date="2020-12-23T15:42:00Z">
              <w:r>
                <w:rPr>
                  <w:rFonts w:eastAsia="DengXian" w:asciiTheme="minorHAnsi" w:hAnsiTheme="minorHAnsi" w:cstheme="minorBidi"/>
                  <w:lang w:eastAsia="zh-CN"/>
                </w:rPr>
                <w:t>iscontinuation/reduction of UL scheduling requests” this is parent IAB-DU implementation, since BSR/SR from child node does not cause much efforts/bad consequ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3" w:author="LG (Sunghoon)" w:date="2020-12-23T20:48:00Z"/>
        </w:trPr>
        <w:tc>
          <w:tcPr>
            <w:tcW w:w="1975" w:type="dxa"/>
          </w:tcPr>
          <w:p>
            <w:pPr>
              <w:rPr>
                <w:ins w:id="524" w:author="LG (Sunghoon)" w:date="2020-12-23T20:48:00Z"/>
                <w:rFonts w:eastAsia="Malgun Gothic"/>
                <w:b/>
                <w:bCs/>
              </w:rPr>
            </w:pPr>
            <w:ins w:id="525" w:author="LG (Sunghoon)" w:date="2020-12-23T20:48:00Z">
              <w:r>
                <w:rPr>
                  <w:rFonts w:hint="eastAsia" w:eastAsia="Malgun Gothic"/>
                  <w:b/>
                  <w:bCs/>
                </w:rPr>
                <w:t>LG</w:t>
              </w:r>
            </w:ins>
          </w:p>
        </w:tc>
        <w:tc>
          <w:tcPr>
            <w:tcW w:w="7654" w:type="dxa"/>
          </w:tcPr>
          <w:p>
            <w:pPr>
              <w:ind w:left="145" w:leftChars="66"/>
              <w:rPr>
                <w:ins w:id="526" w:author="LG (Sunghoon)" w:date="2020-12-23T20:48:00Z"/>
              </w:rPr>
            </w:pPr>
            <w:ins w:id="527" w:author="LG (Sunghoon)" w:date="2020-12-23T20:48:00Z">
              <w:r>
                <w:rPr/>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pPr>
              <w:ind w:left="145" w:leftChars="66"/>
              <w:rPr>
                <w:ins w:id="528" w:author="LG (Sunghoon)" w:date="2020-12-23T20:48:00Z"/>
              </w:rPr>
            </w:pPr>
            <w:ins w:id="529" w:author="LG (Sunghoon)" w:date="2020-12-23T20:48:00Z">
              <w:r>
                <w:rPr/>
                <w:t xml:space="preserve">2) Enhancement: </w:t>
              </w:r>
            </w:ins>
          </w:p>
          <w:p>
            <w:pPr>
              <w:ind w:left="145" w:leftChars="66"/>
              <w:rPr>
                <w:ins w:id="530" w:author="LG (Sunghoon)" w:date="2020-12-23T20:48:00Z"/>
              </w:rPr>
            </w:pPr>
            <w:ins w:id="531" w:author="LG (Sunghoon)" w:date="2020-12-23T20:48:00Z">
              <w:r>
                <w:rPr/>
                <w:t xml:space="preserve">Type2 indication is used to inform the child nodes upon the BH failure detected by the parent. </w:t>
              </w:r>
            </w:ins>
          </w:p>
          <w:p>
            <w:pPr>
              <w:ind w:left="145" w:leftChars="66"/>
              <w:rPr>
                <w:ins w:id="532" w:author="LG (Sunghoon)" w:date="2020-12-23T20:48:00Z"/>
              </w:rPr>
            </w:pPr>
            <w:ins w:id="533" w:author="LG (Sunghoon)" w:date="2020-12-23T20:48:00Z">
              <w:r>
                <w:rPr/>
                <w:t xml:space="preserve">Type3 indication is used to inform the child nodes upon the recovery from BH failure.   </w:t>
              </w:r>
            </w:ins>
          </w:p>
          <w:p>
            <w:pPr>
              <w:ind w:left="145" w:leftChars="66"/>
              <w:rPr>
                <w:ins w:id="534" w:author="LG (Sunghoon)" w:date="2020-12-23T20:48:00Z"/>
                <w:rFonts w:eastAsia="Malgun Gothic"/>
              </w:rPr>
            </w:pPr>
            <w:ins w:id="535" w:author="LG (Sunghoon)" w:date="2020-12-23T20:48:00Z">
              <w:r>
                <w:rPr>
                  <w:rFonts w:hint="eastAsia" w:eastAsia="Malgun Gothic"/>
                </w:rPr>
                <w:t>Regarding the behavior of</w:t>
              </w:r>
            </w:ins>
            <w:ins w:id="536" w:author="LG (Sunghoon)" w:date="2020-12-23T20:48:00Z">
              <w:r>
                <w:rPr>
                  <w:rFonts w:eastAsia="Malgun Gothic"/>
                </w:rPr>
                <w:t xml:space="preserve"> nodes receiving type2 indication</w:t>
              </w:r>
            </w:ins>
            <w:ins w:id="537" w:author="LG (Sunghoon)" w:date="2020-12-23T20:48:00Z">
              <w:r>
                <w:rPr>
                  <w:rFonts w:hint="eastAsia" w:eastAsia="Malgun Gothic"/>
                </w:rPr>
                <w:t>:</w:t>
              </w:r>
            </w:ins>
          </w:p>
          <w:p>
            <w:pPr>
              <w:pStyle w:val="116"/>
              <w:numPr>
                <w:ilvl w:val="0"/>
                <w:numId w:val="18"/>
              </w:numPr>
              <w:rPr>
                <w:ins w:id="538" w:author="LG (Sunghoon)" w:date="2020-12-23T20:48:00Z"/>
              </w:rPr>
            </w:pPr>
            <w:ins w:id="539" w:author="LG (Sunghoon)" w:date="2020-12-23T20:48:00Z">
              <w:r>
                <w:rPr/>
                <w:t>For child MTs configured with DC, the reception of the indication clearly motivates re-routing of upstream from the problematic path to another path. There is no gain from not doing that. For this reason, it would be good to specify this behavior for receiving nodes</w:t>
              </w:r>
            </w:ins>
            <w:ins w:id="540" w:author="LG (Sunghoon)" w:date="2020-12-23T20:48:00Z">
              <w:r>
                <w:rPr>
                  <w:rFonts w:eastAsia="DengXian"/>
                  <w:lang w:eastAsia="zh-CN"/>
                </w:rPr>
                <w:t xml:space="preserve"> configured with DC</w:t>
              </w:r>
            </w:ins>
            <w:ins w:id="541" w:author="LG (Sunghoon)" w:date="2020-12-23T20:48:00Z">
              <w:r>
                <w:rPr/>
                <w:t xml:space="preserve">. </w:t>
              </w:r>
            </w:ins>
          </w:p>
          <w:p>
            <w:pPr>
              <w:pStyle w:val="116"/>
              <w:numPr>
                <w:ilvl w:val="0"/>
                <w:numId w:val="18"/>
              </w:numPr>
              <w:rPr>
                <w:ins w:id="542" w:author="LG (Sunghoon)" w:date="2020-12-23T20:48:00Z"/>
              </w:rPr>
            </w:pPr>
            <w:ins w:id="543" w:author="LG (Sunghoon)" w:date="2020-12-23T20:48:00Z">
              <w:r>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pPr>
              <w:pStyle w:val="116"/>
              <w:numPr>
                <w:ilvl w:val="0"/>
                <w:numId w:val="18"/>
              </w:numPr>
              <w:rPr>
                <w:ins w:id="544" w:author="LG (Sunghoon)" w:date="2020-12-23T20:48:00Z"/>
              </w:rPr>
            </w:pPr>
            <w:ins w:id="545" w:author="LG (Sunghoon)" w:date="2020-12-23T20:48:00Z">
              <w:r>
                <w:rPr>
                  <w:rFonts w:eastAsia="DengXian"/>
                  <w:lang w:eastAsia="zh-CN"/>
                </w:rPr>
                <w:t>W</w:t>
              </w:r>
            </w:ins>
            <w:ins w:id="546" w:author="LG (Sunghoon)" w:date="2020-12-23T20:48:00Z">
              <w:r>
                <w:rPr/>
                <w:t xml:space="preserve">e think topological stability should be considered important. For </w:t>
              </w:r>
            </w:ins>
            <w:ins w:id="547" w:author="LG (Sunghoon)" w:date="2020-12-23T20:48:00Z">
              <w:r>
                <w:rPr>
                  <w:rFonts w:eastAsia="DengXian"/>
                  <w:lang w:eastAsia="zh-CN"/>
                </w:rPr>
                <w:t>more</w:t>
              </w:r>
            </w:ins>
            <w:ins w:id="548" w:author="LG (Sunghoon)" w:date="2020-12-23T20:48:00Z">
              <w:r>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ins>
            <w:ins w:id="549" w:author="LG (Sunghoon)" w:date="2020-12-23T20:48:00Z">
              <w:r>
                <w:rPr>
                  <w:rFonts w:asciiTheme="minorHAnsi" w:hAnsiTheme="minorHAnsi"/>
                </w:rPr>
                <w:t xml:space="preserve">. </w:t>
              </w:r>
            </w:ins>
            <w:ins w:id="550" w:author="LG (Sunghoon)" w:date="2020-12-23T20:48:00Z">
              <w:r>
                <w:rPr/>
                <w:t>This restriction would also help the child nodes easily avoid making a loop path towards the failed BH, since the failed point is already visible to the child nodes. Along this, we do not think muting IAB support indicator in SIB1 is not essential.</w:t>
              </w:r>
            </w:ins>
            <w:ins w:id="551" w:author="LG (Sunghoon)" w:date="2020-12-23T20:48:00Z">
              <w:r>
                <w:rPr>
                  <w:rFonts w:eastAsia="DengXian"/>
                  <w:lang w:eastAsia="zh-CN"/>
                </w:rPr>
                <w:t xml:space="preserve"> </w:t>
              </w:r>
            </w:ins>
          </w:p>
          <w:p>
            <w:pPr>
              <w:ind w:left="145" w:leftChars="66"/>
              <w:rPr>
                <w:ins w:id="552" w:author="LG (Sunghoon)" w:date="2020-12-23T20:48:00Z"/>
                <w:rFonts w:eastAsia="Malgun Gothic"/>
              </w:rPr>
            </w:pPr>
            <w:ins w:id="553" w:author="LG (Sunghoon)" w:date="2020-12-23T20:48:00Z">
              <w:r>
                <w:rPr>
                  <w:rFonts w:hint="eastAsia" w:eastAsia="Malgun Gothic"/>
                </w:rPr>
                <w:t>Regarding the behavior of</w:t>
              </w:r>
            </w:ins>
            <w:ins w:id="554" w:author="LG (Sunghoon)" w:date="2020-12-23T20:48:00Z">
              <w:r>
                <w:rPr>
                  <w:rFonts w:eastAsia="Malgun Gothic"/>
                </w:rPr>
                <w:t xml:space="preserve"> nodes receiving type3 indication</w:t>
              </w:r>
            </w:ins>
            <w:ins w:id="555" w:author="LG (Sunghoon)" w:date="2020-12-23T20:48:00Z">
              <w:r>
                <w:rPr>
                  <w:rFonts w:hint="eastAsia" w:eastAsia="Malgun Gothic"/>
                </w:rPr>
                <w:t>:</w:t>
              </w:r>
            </w:ins>
          </w:p>
          <w:p>
            <w:pPr>
              <w:pStyle w:val="116"/>
              <w:numPr>
                <w:ilvl w:val="0"/>
                <w:numId w:val="18"/>
              </w:numPr>
              <w:rPr>
                <w:ins w:id="556" w:author="LG (Sunghoon)" w:date="2020-12-23T20:48:00Z"/>
              </w:rPr>
            </w:pPr>
            <w:ins w:id="557" w:author="LG (Sunghoon)" w:date="2020-12-23T20:48:00Z">
              <w:r>
                <w:rPr/>
                <w:t xml:space="preserve">For child MTs configured with DC, the reception of the indication clearly motivates reverting back to the original </w:t>
              </w:r>
            </w:ins>
            <w:ins w:id="558" w:author="LG (Sunghoon)" w:date="2020-12-23T20:48:00Z">
              <w:r>
                <w:rPr>
                  <w:rFonts w:eastAsia="DengXian"/>
                  <w:lang w:eastAsia="zh-CN"/>
                </w:rPr>
                <w:t>path</w:t>
              </w:r>
            </w:ins>
            <w:ins w:id="559" w:author="LG (Sunghoon)" w:date="2020-12-23T20:48:00Z">
              <w:r>
                <w:rPr/>
                <w:t xml:space="preserve">. </w:t>
              </w:r>
            </w:ins>
          </w:p>
          <w:p>
            <w:pPr>
              <w:pStyle w:val="116"/>
              <w:numPr>
                <w:ilvl w:val="0"/>
                <w:numId w:val="18"/>
              </w:numPr>
              <w:rPr>
                <w:ins w:id="560" w:author="LG (Sunghoon)" w:date="2020-12-23T20:48:00Z"/>
              </w:rPr>
            </w:pPr>
            <w:ins w:id="561" w:author="LG (Sunghoon)" w:date="2020-12-23T20:48:00Z">
              <w:r>
                <w:rP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ins>
            <w:ins w:id="562" w:author="LG (Sunghoon)" w:date="2020-12-23T20:48:00Z">
              <w:r>
                <w:rPr>
                  <w:rFonts w:eastAsia="DengXian"/>
                  <w:lang w:eastAsia="zh-CN"/>
                </w:rPr>
                <w:t xml:space="preserve">on-going </w:t>
              </w:r>
            </w:ins>
            <w:ins w:id="563" w:author="LG (Sunghoon)" w:date="2020-12-23T20:48:00Z">
              <w:r>
                <w:rPr/>
                <w:t xml:space="preserve">action </w:t>
              </w:r>
            </w:ins>
            <w:ins w:id="564" w:author="LG (Sunghoon)" w:date="2020-12-23T20:48:00Z">
              <w:r>
                <w:rPr>
                  <w:rFonts w:eastAsia="DengXian"/>
                  <w:lang w:eastAsia="zh-CN"/>
                </w:rPr>
                <w:t xml:space="preserve">for parent reselection such as CHO evaluation. </w:t>
              </w:r>
            </w:ins>
          </w:p>
          <w:p>
            <w:pPr>
              <w:ind w:left="145" w:leftChars="66"/>
              <w:rPr>
                <w:ins w:id="565" w:author="LG (Sunghoon)" w:date="2020-12-23T20:48:00Z"/>
              </w:rPr>
            </w:pPr>
            <w:ins w:id="566" w:author="LG (Sunghoon)" w:date="2020-12-23T20:48:00Z">
              <w:r>
                <w:rPr/>
                <w:t xml:space="preserve">3) Assessment: </w:t>
              </w:r>
            </w:ins>
          </w:p>
          <w:p>
            <w:pPr>
              <w:pStyle w:val="116"/>
              <w:numPr>
                <w:ilvl w:val="0"/>
                <w:numId w:val="18"/>
              </w:numPr>
              <w:rPr>
                <w:ins w:id="567" w:author="LG (Sunghoon)" w:date="2020-12-23T20:48:00Z"/>
                <w:rFonts w:eastAsia="DengXian"/>
                <w:lang w:eastAsia="zh-CN"/>
              </w:rPr>
            </w:pPr>
            <w:ins w:id="568" w:author="LG (Sunghoon)" w:date="2020-12-23T20:48:00Z">
              <w:r>
                <w:rPr>
                  <w:rFonts w:eastAsia="DengXian"/>
                  <w:lang w:eastAsia="zh-CN"/>
                </w:rPr>
                <w:t xml:space="preserve">Efficacy: Address the problem </w:t>
              </w:r>
            </w:ins>
          </w:p>
          <w:p>
            <w:pPr>
              <w:pStyle w:val="116"/>
              <w:numPr>
                <w:ilvl w:val="0"/>
                <w:numId w:val="18"/>
              </w:numPr>
              <w:rPr>
                <w:ins w:id="569" w:author="LG (Sunghoon)" w:date="2020-12-23T20:48:00Z"/>
              </w:rPr>
            </w:pPr>
            <w:ins w:id="570" w:author="LG (Sunghoon)" w:date="2020-12-23T20:48:00Z">
              <w:r>
                <w:rPr/>
                <w:t xml:space="preserve">Shortcoming: not clear as long as the receiving node’s behavior is controlled. </w:t>
              </w:r>
            </w:ins>
          </w:p>
          <w:p>
            <w:pPr>
              <w:pStyle w:val="116"/>
              <w:numPr>
                <w:ilvl w:val="0"/>
                <w:numId w:val="18"/>
              </w:numPr>
              <w:rPr>
                <w:ins w:id="571" w:author="LG (Sunghoon)" w:date="2020-12-23T20:48:00Z"/>
                <w:rFonts w:eastAsia="DengXian"/>
                <w:lang w:eastAsia="zh-CN"/>
              </w:rPr>
            </w:pPr>
            <w:ins w:id="572" w:author="LG (Sunghoon)" w:date="2020-12-23T20:48:00Z">
              <w:r>
                <w:rPr>
                  <w:rFonts w:eastAsia="DengXian"/>
                  <w:lang w:eastAsia="zh-CN"/>
                </w:rPr>
                <w:t xml:space="preserve">Alternative solution: </w:t>
              </w:r>
            </w:ins>
          </w:p>
          <w:p>
            <w:pPr>
              <w:pStyle w:val="116"/>
              <w:numPr>
                <w:ilvl w:val="1"/>
                <w:numId w:val="18"/>
              </w:numPr>
              <w:rPr>
                <w:ins w:id="573" w:author="LG (Sunghoon)" w:date="2020-12-23T20:48:00Z"/>
              </w:rPr>
            </w:pPr>
            <w:ins w:id="574" w:author="LG (Sunghoon)" w:date="2020-12-23T20:48:00Z">
              <w:r>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pPr>
              <w:pStyle w:val="116"/>
              <w:numPr>
                <w:ilvl w:val="1"/>
                <w:numId w:val="18"/>
              </w:numPr>
              <w:rPr>
                <w:ins w:id="575" w:author="LG (Sunghoon)" w:date="2020-12-23T20:48:00Z"/>
                <w:rFonts w:eastAsia="Malgun Gothic"/>
                <w:b/>
                <w:bCs/>
              </w:rPr>
            </w:pPr>
            <w:ins w:id="576" w:author="LG (Sunghoon)" w:date="2020-12-23T20:48:00Z">
              <w:r>
                <w:rPr/>
                <w:t xml:space="preserve">Instead of type3 indication, </w:t>
              </w:r>
            </w:ins>
            <w:ins w:id="577" w:author="LG (Sunghoon)" w:date="2020-12-23T20:48:00Z">
              <w:r>
                <w:rPr>
                  <w:rFonts w:eastAsia="DengXian"/>
                  <w:lang w:eastAsia="zh-CN"/>
                </w:rPr>
                <w:t xml:space="preserve">after </w:t>
              </w:r>
            </w:ins>
            <w:ins w:id="578" w:author="LG (Sunghoon)" w:date="2020-12-23T20:48:00Z">
              <w:r>
                <w:rPr/>
                <w:t>the recovery of the BH failurem</w:t>
              </w:r>
            </w:ins>
            <w:ins w:id="579" w:author="LG (Sunghoon)" w:date="2020-12-23T20:48:00Z">
              <w:r>
                <w:rPr>
                  <w:rFonts w:eastAsia="DengXian"/>
                  <w:lang w:eastAsia="zh-CN"/>
                </w:rPr>
                <w:t>,</w:t>
              </w:r>
            </w:ins>
            <w:ins w:id="580" w:author="LG (Sunghoon)" w:date="2020-12-23T20:48:00Z">
              <w:r>
                <w:rPr/>
                <w:t xml:space="preserve"> IAB-CU can issue command for reverting back to the original path or for suspending proactive parent resleection</w:t>
              </w:r>
            </w:ins>
            <w:ins w:id="581" w:author="LG (Sunghoon)" w:date="2020-12-23T20:48:00Z">
              <w:r>
                <w:rPr>
                  <w:rFonts w:eastAsia="DengXian"/>
                  <w:lang w:eastAsia="zh-CN"/>
                </w:rPr>
                <w:t>-related</w:t>
              </w:r>
            </w:ins>
            <w:ins w:id="582" w:author="LG (Sunghoon)" w:date="2020-12-23T20:48:00Z">
              <w:r>
                <w:rPr/>
                <w:t xml:space="preserve"> actions</w:t>
              </w:r>
            </w:ins>
            <w:ins w:id="583" w:author="LG (Sunghoon)" w:date="2020-12-23T20:48:00Z">
              <w:r>
                <w:rPr>
                  <w:rFonts w:eastAsia="DengXian"/>
                  <w:lang w:eastAsia="zh-CN"/>
                </w:rPr>
                <w:t>,</w:t>
              </w:r>
            </w:ins>
            <w:ins w:id="584" w:author="LG (Sunghoon)" w:date="2020-12-23T20:48:00Z">
              <w:r>
                <w:rPr/>
                <w:t xml:space="preserve"> to the concerned nodes. However, this is much slow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5" w:author="Nokia Gosia" w:date="2020-12-23T14:26:00Z"/>
        </w:trPr>
        <w:tc>
          <w:tcPr>
            <w:tcW w:w="1975" w:type="dxa"/>
          </w:tcPr>
          <w:p>
            <w:pPr>
              <w:rPr>
                <w:ins w:id="586" w:author="Nokia Gosia" w:date="2020-12-23T14:26:00Z"/>
                <w:rFonts w:eastAsia="Malgun Gothic"/>
                <w:b/>
                <w:bCs/>
              </w:rPr>
            </w:pPr>
            <w:ins w:id="587" w:author="Nokia Gosia" w:date="2020-12-23T14:26:00Z">
              <w:r>
                <w:rPr>
                  <w:rFonts w:eastAsia="Malgun Gothic"/>
                  <w:b/>
                  <w:bCs/>
                </w:rPr>
                <w:t>Nokia, Nokia Shanghai Bell</w:t>
              </w:r>
            </w:ins>
          </w:p>
        </w:tc>
        <w:tc>
          <w:tcPr>
            <w:tcW w:w="7654" w:type="dxa"/>
          </w:tcPr>
          <w:p>
            <w:pPr>
              <w:rPr>
                <w:ins w:id="588" w:author="Nokia Gosia" w:date="2020-12-23T14:26:00Z"/>
                <w:rFonts w:eastAsia="Malgun Gothic"/>
                <w:b/>
                <w:bCs/>
              </w:rPr>
            </w:pPr>
            <w:ins w:id="589" w:author="Nokia Gosia" w:date="2020-12-23T14:26:00Z">
              <w:r>
                <w:rPr>
                  <w:rFonts w:eastAsia="Malgun Gothic"/>
                  <w:b/>
                  <w:bCs/>
                </w:rPr>
                <w:t>1) Problem: </w:t>
              </w:r>
            </w:ins>
            <w:ins w:id="590" w:author="Nokia Gosia" w:date="2020-12-23T14:26:00Z">
              <w:r>
                <w:rPr>
                  <w:rFonts w:eastAsia="Malgun Gothic"/>
                </w:rPr>
                <w:t>Rel-16 RLF indication is only sent to child nodes. See details in 2.3</w:t>
              </w:r>
            </w:ins>
            <w:ins w:id="591" w:author="Nokia Gosia" w:date="2020-12-23T14:26:00Z">
              <w:r>
                <w:rPr>
                  <w:rFonts w:eastAsia="Malgun Gothic"/>
                  <w:b/>
                  <w:bCs/>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2" w:author="ZTE" w:date="2020-12-24T17:00:35Z"/>
        </w:trPr>
        <w:tc>
          <w:tcPr>
            <w:tcW w:w="1975" w:type="dxa"/>
          </w:tcPr>
          <w:p>
            <w:pPr>
              <w:rPr>
                <w:ins w:id="593" w:author="ZTE" w:date="2020-12-24T17:00:35Z"/>
                <w:rFonts w:hint="default" w:eastAsia="宋体"/>
                <w:b/>
                <w:bCs/>
                <w:lang w:val="en-US" w:eastAsia="zh-CN"/>
              </w:rPr>
            </w:pPr>
            <w:ins w:id="594" w:author="ZTE" w:date="2020-12-24T17:00:38Z">
              <w:r>
                <w:rPr>
                  <w:rFonts w:hint="eastAsia" w:eastAsia="宋体"/>
                  <w:b/>
                  <w:bCs/>
                  <w:lang w:val="en-US" w:eastAsia="zh-CN"/>
                </w:rPr>
                <w:t>ZTE</w:t>
              </w:r>
            </w:ins>
          </w:p>
        </w:tc>
        <w:tc>
          <w:tcPr>
            <w:tcW w:w="7654" w:type="dxa"/>
          </w:tcPr>
          <w:p>
            <w:pPr>
              <w:rPr>
                <w:ins w:id="595" w:author="ZTE" w:date="2020-12-24T17:00:54Z"/>
                <w:rFonts w:hint="default" w:eastAsia="宋体"/>
                <w:lang w:val="en-US" w:eastAsia="zh-CN"/>
              </w:rPr>
            </w:pPr>
            <w:ins w:id="596" w:author="ZTE" w:date="2020-12-24T17:00:54Z">
              <w:r>
                <w:rPr/>
                <w:t xml:space="preserve">1) Problem: </w:t>
              </w:r>
            </w:ins>
            <w:ins w:id="597" w:author="ZTE" w:date="2020-12-24T17:00:54Z">
              <w:r>
                <w:rPr>
                  <w:rFonts w:hint="eastAsia" w:eastAsia="宋体"/>
                  <w:lang w:val="en-US" w:eastAsia="zh-CN"/>
                </w:rPr>
                <w:t xml:space="preserve">It is possible that the CU is not informed about the BH RLF from the </w:t>
              </w:r>
            </w:ins>
            <w:ins w:id="598" w:author="ZTE" w:date="2020-12-24T17:00:54Z">
              <w:r>
                <w:rPr>
                  <w:rFonts w:asciiTheme="minorHAnsi" w:hAnsiTheme="minorHAnsi"/>
                  <w:lang w:val="en-US"/>
                </w:rPr>
                <w:t xml:space="preserve">IAB-DU </w:t>
              </w:r>
            </w:ins>
            <w:ins w:id="599" w:author="ZTE" w:date="2020-12-24T17:00:54Z">
              <w:r>
                <w:rPr>
                  <w:rFonts w:asciiTheme="minorHAnsi" w:hAnsiTheme="minorHAnsi"/>
                  <w:i/>
                  <w:iCs/>
                  <w:lang w:val="en-US"/>
                </w:rPr>
                <w:t>above</w:t>
              </w:r>
            </w:ins>
            <w:ins w:id="600" w:author="ZTE" w:date="2020-12-24T17:00:54Z">
              <w:r>
                <w:rPr>
                  <w:rFonts w:asciiTheme="minorHAnsi" w:hAnsiTheme="minorHAnsi"/>
                  <w:lang w:val="en-US"/>
                </w:rPr>
                <w:t xml:space="preserve"> the BH RLF point</w:t>
              </w:r>
            </w:ins>
            <w:ins w:id="601" w:author="ZTE" w:date="2020-12-24T17:00:54Z">
              <w:r>
                <w:rPr>
                  <w:rFonts w:hint="eastAsia" w:eastAsia="宋体"/>
                  <w:lang w:val="en-US" w:eastAsia="zh-CN"/>
                </w:rPr>
                <w:t xml:space="preserve"> timely. So the donor CU may not update the BH routing configuration at donor DU and thus a lot of downstream data packet may be buffered at the IAB-DU above the BH RLF point. </w:t>
              </w:r>
            </w:ins>
          </w:p>
          <w:p>
            <w:pPr>
              <w:rPr>
                <w:ins w:id="602" w:author="ZTE" w:date="2020-12-24T17:00:54Z"/>
                <w:rFonts w:hint="default"/>
                <w:lang w:val="en-US"/>
              </w:rPr>
            </w:pPr>
            <w:ins w:id="603" w:author="ZTE" w:date="2020-12-24T17:00:54Z">
              <w:r>
                <w:rPr/>
                <w:t xml:space="preserve">2) Enhancement: </w:t>
              </w:r>
            </w:ins>
            <w:ins w:id="604" w:author="ZTE" w:date="2020-12-24T17:00:54Z">
              <w:r>
                <w:rPr>
                  <w:rFonts w:hint="eastAsia" w:eastAsia="宋体"/>
                  <w:lang w:val="en-US" w:eastAsia="zh-CN"/>
                </w:rPr>
                <w:t>Upon reception of Type 2 indication in a link, the dual-connected IAB-node can report this type of indication through another available link.</w:t>
              </w:r>
            </w:ins>
          </w:p>
          <w:p>
            <w:pPr>
              <w:rPr>
                <w:ins w:id="605" w:author="ZTE" w:date="2020-12-24T17:00:54Z"/>
              </w:rPr>
            </w:pPr>
            <w:ins w:id="606" w:author="ZTE" w:date="2020-12-24T17:00:54Z">
              <w:r>
                <w:rPr/>
                <w:t>3) Assessment:</w:t>
              </w:r>
            </w:ins>
          </w:p>
          <w:p>
            <w:pPr>
              <w:pStyle w:val="116"/>
              <w:numPr>
                <w:ilvl w:val="0"/>
                <w:numId w:val="38"/>
              </w:numPr>
              <w:ind w:hanging="360"/>
              <w:rPr>
                <w:ins w:id="607" w:author="ZTE" w:date="2020-12-24T17:00:54Z"/>
                <w:rFonts w:asciiTheme="minorHAnsi" w:hAnsiTheme="minorHAnsi"/>
                <w:lang w:val="en-GB"/>
              </w:rPr>
            </w:pPr>
            <w:ins w:id="608" w:author="ZTE" w:date="2020-12-24T17:00:54Z">
              <w:r>
                <w:rPr>
                  <w:rFonts w:asciiTheme="minorHAnsi" w:hAnsiTheme="minorHAnsi"/>
                  <w:lang w:val="en-US"/>
                </w:rPr>
                <w:t xml:space="preserve">Efficacy of solution: </w:t>
              </w:r>
            </w:ins>
            <w:ins w:id="609" w:author="ZTE" w:date="2020-12-24T17:00:54Z">
              <w:r>
                <w:rPr>
                  <w:rFonts w:hint="eastAsia" w:eastAsia="宋体" w:asciiTheme="minorHAnsi" w:hAnsiTheme="minorHAnsi"/>
                  <w:lang w:val="en-US" w:eastAsia="zh-CN"/>
                </w:rPr>
                <w:t>Address the problem</w:t>
              </w:r>
            </w:ins>
            <w:ins w:id="610" w:author="ZTE" w:date="2020-12-24T17:00:54Z">
              <w:r>
                <w:rPr>
                  <w:rFonts w:asciiTheme="minorHAnsi" w:hAnsiTheme="minorHAnsi"/>
                  <w:lang w:val="en-US"/>
                </w:rPr>
                <w:t>.</w:t>
              </w:r>
            </w:ins>
            <w:ins w:id="611" w:author="ZTE" w:date="2020-12-24T17:00:54Z">
              <w:r>
                <w:rPr>
                  <w:rFonts w:asciiTheme="minorHAnsi" w:hAnsiTheme="minorHAnsi"/>
                  <w:lang w:val="en-GB"/>
                </w:rPr>
                <w:t xml:space="preserve"> </w:t>
              </w:r>
            </w:ins>
          </w:p>
          <w:p>
            <w:pPr>
              <w:pStyle w:val="116"/>
              <w:numPr>
                <w:ilvl w:val="0"/>
                <w:numId w:val="38"/>
              </w:numPr>
              <w:ind w:hanging="360"/>
              <w:rPr>
                <w:ins w:id="612" w:author="ZTE" w:date="2020-12-24T17:00:54Z"/>
                <w:rFonts w:asciiTheme="minorHAnsi" w:hAnsiTheme="minorHAnsi"/>
                <w:lang w:val="en-US"/>
              </w:rPr>
            </w:pPr>
            <w:ins w:id="613" w:author="ZTE" w:date="2020-12-24T17:00:54Z">
              <w:r>
                <w:rPr>
                  <w:rFonts w:asciiTheme="minorHAnsi" w:hAnsiTheme="minorHAnsi"/>
                  <w:lang w:val="en-GB"/>
                </w:rPr>
                <w:t xml:space="preserve">Shortcomings of solution: </w:t>
              </w:r>
            </w:ins>
            <w:ins w:id="614" w:author="ZTE" w:date="2020-12-24T17:00:54Z">
              <w:r>
                <w:rPr>
                  <w:rFonts w:hint="eastAsia" w:eastAsia="宋体" w:asciiTheme="minorHAnsi" w:hAnsiTheme="minorHAnsi"/>
                  <w:lang w:val="en-US" w:eastAsia="zh-CN"/>
                </w:rPr>
                <w:t>None</w:t>
              </w:r>
            </w:ins>
            <w:ins w:id="615" w:author="ZTE" w:date="2020-12-24T17:00:54Z">
              <w:r>
                <w:rPr>
                  <w:rFonts w:asciiTheme="minorHAnsi" w:hAnsiTheme="minorHAnsi"/>
                  <w:lang w:val="en-GB"/>
                </w:rPr>
                <w:t>.</w:t>
              </w:r>
            </w:ins>
          </w:p>
          <w:p>
            <w:pPr>
              <w:pStyle w:val="116"/>
              <w:numPr>
                <w:ilvl w:val="0"/>
                <w:numId w:val="38"/>
              </w:numPr>
              <w:ind w:hanging="360"/>
              <w:rPr>
                <w:ins w:id="616" w:author="ZTE" w:date="2020-12-24T17:00:54Z"/>
                <w:rFonts w:asciiTheme="minorHAnsi" w:hAnsiTheme="minorHAnsi"/>
                <w:lang w:val="en-US"/>
              </w:rPr>
            </w:pPr>
            <w:ins w:id="617" w:author="ZTE" w:date="2020-12-24T17:00:54Z">
              <w:r>
                <w:rPr>
                  <w:rFonts w:asciiTheme="minorHAnsi" w:hAnsiTheme="minorHAnsi"/>
                  <w:lang w:val="en-US"/>
                </w:rPr>
                <w:t xml:space="preserve">Alternative solution: </w:t>
              </w:r>
            </w:ins>
            <w:ins w:id="618" w:author="ZTE" w:date="2020-12-24T17:00:54Z">
              <w:r>
                <w:rPr>
                  <w:rFonts w:hint="eastAsia" w:eastAsia="宋体"/>
                  <w:lang w:val="en-US" w:eastAsia="zh-CN"/>
                </w:rPr>
                <w:t xml:space="preserve">The CU is informed about the BH RLF from the </w:t>
              </w:r>
            </w:ins>
            <w:ins w:id="619" w:author="ZTE" w:date="2020-12-24T17:00:54Z">
              <w:r>
                <w:rPr>
                  <w:rFonts w:asciiTheme="minorHAnsi" w:hAnsiTheme="minorHAnsi"/>
                  <w:lang w:val="en-US"/>
                </w:rPr>
                <w:t xml:space="preserve">IAB-DU </w:t>
              </w:r>
            </w:ins>
            <w:ins w:id="620" w:author="ZTE" w:date="2020-12-24T17:00:54Z">
              <w:r>
                <w:rPr>
                  <w:rFonts w:asciiTheme="minorHAnsi" w:hAnsiTheme="minorHAnsi"/>
                  <w:i/>
                  <w:iCs/>
                  <w:lang w:val="en-US"/>
                </w:rPr>
                <w:t>above</w:t>
              </w:r>
            </w:ins>
            <w:ins w:id="621" w:author="ZTE" w:date="2020-12-24T17:00:54Z">
              <w:r>
                <w:rPr>
                  <w:rFonts w:asciiTheme="minorHAnsi" w:hAnsiTheme="minorHAnsi"/>
                  <w:lang w:val="en-US"/>
                </w:rPr>
                <w:t xml:space="preserve"> the BH RLF point</w:t>
              </w:r>
            </w:ins>
            <w:ins w:id="622" w:author="ZTE" w:date="2020-12-24T17:00:54Z">
              <w:r>
                <w:rPr>
                  <w:rFonts w:hint="eastAsia" w:eastAsia="宋体" w:asciiTheme="minorHAnsi" w:hAnsiTheme="minorHAnsi"/>
                  <w:lang w:val="en-US" w:eastAsia="zh-CN"/>
                </w:rPr>
                <w:t>.</w:t>
              </w:r>
            </w:ins>
          </w:p>
          <w:p>
            <w:pPr>
              <w:pStyle w:val="116"/>
              <w:numPr>
                <w:ilvl w:val="0"/>
                <w:numId w:val="38"/>
              </w:numPr>
              <w:ind w:hanging="360"/>
              <w:rPr>
                <w:ins w:id="623" w:author="ZTE" w:date="2020-12-24T17:00:54Z"/>
              </w:rPr>
            </w:pPr>
            <w:ins w:id="624" w:author="ZTE" w:date="2020-12-24T17:00:54Z">
              <w:r>
                <w:rPr/>
                <w:t>Delta over alternative solution:</w:t>
              </w:r>
            </w:ins>
            <w:ins w:id="625" w:author="ZTE" w:date="2020-12-24T17:00:54Z">
              <w:r>
                <w:rPr>
                  <w:rFonts w:hint="eastAsia" w:eastAsia="宋体"/>
                  <w:lang w:val="en-US" w:eastAsia="zh-CN"/>
                </w:rPr>
                <w:t xml:space="preserve"> Type-2 indication based RLF report is</w:t>
              </w:r>
            </w:ins>
            <w:ins w:id="626" w:author="ZTE" w:date="2020-12-24T17:00:54Z">
              <w:r>
                <w:rPr/>
                <w:t xml:space="preserve"> </w:t>
              </w:r>
            </w:ins>
            <w:ins w:id="627" w:author="ZTE" w:date="2020-12-24T17:00:54Z">
              <w:r>
                <w:rPr>
                  <w:rFonts w:hint="eastAsia" w:eastAsia="宋体"/>
                  <w:lang w:val="en-US" w:eastAsia="zh-CN"/>
                </w:rPr>
                <w:t>more quickly to keep CU informed of the BH RLF</w:t>
              </w:r>
            </w:ins>
            <w:ins w:id="628" w:author="ZTE" w:date="2020-12-24T17:00:54Z">
              <w:r>
                <w:rPr/>
                <w:t>.</w:t>
              </w:r>
            </w:ins>
            <w:ins w:id="629" w:author="ZTE" w:date="2020-12-24T17:00:54Z">
              <w:r>
                <w:rPr>
                  <w:lang w:val="en-GB"/>
                </w:rPr>
                <w:t xml:space="preserve"> </w:t>
              </w:r>
            </w:ins>
          </w:p>
          <w:p>
            <w:pPr>
              <w:rPr>
                <w:ins w:id="630" w:author="ZTE" w:date="2020-12-24T17:00:35Z"/>
                <w:rFonts w:eastAsia="Malgun Gothic"/>
                <w:b/>
                <w:bCs/>
              </w:rPr>
            </w:pPr>
          </w:p>
        </w:tc>
      </w:tr>
    </w:tbl>
    <w:p>
      <w:pPr>
        <w:rPr>
          <w:del w:id="631" w:author="Nokia Gosia" w:date="2020-12-23T14:26:00Z"/>
        </w:rPr>
      </w:pPr>
    </w:p>
    <w:p>
      <w:pPr>
        <w:pStyle w:val="3"/>
        <w:numPr>
          <w:ilvl w:val="0"/>
          <w:numId w:val="0"/>
        </w:numPr>
      </w:pPr>
      <w:r>
        <w:t>2.3 Local rerouting</w:t>
      </w:r>
    </w:p>
    <w:p>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r>
        <w:rPr>
          <w:rFonts w:eastAsia="Times New Roman"/>
        </w:rPr>
        <w:t>In prior email discussions, many companies felt that conditions for local rerouting should be relaxed. Not much progress was made on converging on the scenarios where local rerouting would be beneficial.</w:t>
      </w:r>
    </w:p>
    <w:p>
      <w:pPr>
        <w:pStyle w:val="18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pPr>
        <w:rPr>
          <w:b/>
          <w:bCs/>
        </w:rPr>
      </w:pPr>
    </w:p>
    <w:p>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pPr>
        <w:rPr>
          <w:b/>
          <w:bCs/>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ins w:id="632" w:author="QC-112e1" w:date="2020-12-07T19:27:00Z">
              <w:r>
                <w:rPr/>
                <w:t>Qualcomm</w:t>
              </w:r>
            </w:ins>
          </w:p>
        </w:tc>
        <w:tc>
          <w:tcPr>
            <w:tcW w:w="7654" w:type="dxa"/>
          </w:tcPr>
          <w:p>
            <w:pPr>
              <w:rPr>
                <w:ins w:id="633" w:author="QC-112e1" w:date="2020-12-07T19:27:00Z"/>
              </w:rPr>
            </w:pPr>
            <w:ins w:id="634" w:author="QC-112e1" w:date="2020-12-07T19:27:00Z">
              <w:r>
                <w:rPr/>
                <w:t>1) Problem: The egress link of the configure route has high load while alternative routes to the same destination have much lower load (</w:t>
              </w:r>
            </w:ins>
            <w:ins w:id="635" w:author="QC-112e1" w:date="2020-12-08T20:27:00Z">
              <w:r>
                <w:rPr/>
                <w:t xml:space="preserve">note that this is different from congestion as it </w:t>
              </w:r>
            </w:ins>
            <w:ins w:id="636" w:author="QC-112e1" w:date="2020-12-07T19:27:00Z">
              <w:r>
                <w:rPr/>
                <w:t>may already apply before congestion occurs).</w:t>
              </w:r>
            </w:ins>
          </w:p>
          <w:p>
            <w:pPr>
              <w:rPr>
                <w:ins w:id="637" w:author="QC-112e1" w:date="2020-12-07T19:27:00Z"/>
              </w:rPr>
            </w:pPr>
            <w:ins w:id="638" w:author="QC-112e1" w:date="2020-12-07T19:27:00Z">
              <w:r>
                <w:rPr/>
                <w:t xml:space="preserve">2) </w:t>
              </w:r>
            </w:ins>
            <w:ins w:id="639" w:author="QC-112e1" w:date="2020-12-08T20:27:00Z">
              <w:r>
                <w:rPr/>
                <w:t>Enhancement</w:t>
              </w:r>
            </w:ins>
            <w:ins w:id="640" w:author="QC-112e1" w:date="2020-12-07T19:27:00Z">
              <w:r>
                <w:rPr/>
                <w:t xml:space="preserve">: The node is allowed to select an alternative link based on the </w:t>
              </w:r>
            </w:ins>
            <w:ins w:id="641" w:author="QC-112e1" w:date="2020-12-07T19:27:00Z">
              <w:r>
                <w:rPr>
                  <w:u w:val="single"/>
                </w:rPr>
                <w:t xml:space="preserve">relative load difference </w:t>
              </w:r>
            </w:ins>
            <w:ins w:id="642" w:author="QC-112e1" w:date="2020-12-07T19:27:00Z">
              <w:r>
                <w:rPr/>
                <w:t>between configured route and alternative route. The trigger conditions and the alternative routes may be configured by CU-CP.</w:t>
              </w:r>
            </w:ins>
          </w:p>
          <w:p>
            <w:pPr>
              <w:rPr>
                <w:ins w:id="643" w:author="QC-112e1" w:date="2020-12-07T19:27:00Z"/>
              </w:rPr>
            </w:pPr>
            <w:ins w:id="644" w:author="QC-112e1" w:date="2020-12-07T19:27:00Z">
              <w:r>
                <w:rPr/>
                <w:t>3) Assessment:</w:t>
              </w:r>
            </w:ins>
          </w:p>
          <w:p>
            <w:pPr>
              <w:pStyle w:val="116"/>
              <w:numPr>
                <w:ilvl w:val="0"/>
                <w:numId w:val="39"/>
              </w:numPr>
              <w:rPr>
                <w:ins w:id="645" w:author="QC-112e1" w:date="2020-12-07T19:27:00Z"/>
                <w:rFonts w:asciiTheme="minorHAnsi" w:hAnsiTheme="minorHAnsi"/>
                <w:lang w:val="en-GB"/>
              </w:rPr>
            </w:pPr>
            <w:ins w:id="646" w:author="QC-112e1" w:date="2020-12-07T19:27:00Z">
              <w:r>
                <w:rPr>
                  <w:rFonts w:asciiTheme="minorHAnsi" w:hAnsiTheme="minorHAnsi"/>
                  <w:lang w:val="en-US"/>
                </w:rPr>
                <w:t>Efficacy: The s</w:t>
              </w:r>
            </w:ins>
            <w:ins w:id="647" w:author="QC-112e1" w:date="2020-12-07T19:27:00Z">
              <w:r>
                <w:rPr>
                  <w:rFonts w:asciiTheme="minorHAnsi" w:hAnsiTheme="minorHAnsi"/>
                  <w:lang w:val="en-GB"/>
                </w:rPr>
                <w:t>olution balances the load on the local node. This is certainly helpful if there is only one more BH hop underneath.</w:t>
              </w:r>
            </w:ins>
          </w:p>
          <w:p>
            <w:pPr>
              <w:pStyle w:val="116"/>
              <w:numPr>
                <w:ilvl w:val="0"/>
                <w:numId w:val="39"/>
              </w:numPr>
              <w:rPr>
                <w:ins w:id="648" w:author="QC-112e1" w:date="2020-12-07T19:27:00Z"/>
                <w:rFonts w:asciiTheme="minorHAnsi" w:hAnsiTheme="minorHAnsi"/>
                <w:lang w:val="en-US"/>
              </w:rPr>
            </w:pPr>
            <w:ins w:id="649" w:author="QC-112e1" w:date="2020-12-07T19:27:00Z">
              <w:r>
                <w:rPr>
                  <w:rFonts w:asciiTheme="minorHAnsi" w:hAnsiTheme="minorHAnsi"/>
                  <w:lang w:val="en-GB"/>
                </w:rPr>
                <w:t xml:space="preserve">Shortcomings of </w:t>
              </w:r>
            </w:ins>
            <w:ins w:id="650" w:author="QC-112e1" w:date="2020-12-08T20:27:00Z">
              <w:r>
                <w:rPr>
                  <w:rFonts w:asciiTheme="minorHAnsi" w:hAnsiTheme="minorHAnsi"/>
                  <w:lang w:val="en-GB"/>
                </w:rPr>
                <w:t>enhancement</w:t>
              </w:r>
            </w:ins>
            <w:ins w:id="651"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pPr>
              <w:pStyle w:val="116"/>
              <w:numPr>
                <w:ilvl w:val="0"/>
                <w:numId w:val="39"/>
              </w:numPr>
              <w:rPr>
                <w:ins w:id="652" w:author="QC-112e1" w:date="2020-12-07T19:27:00Z"/>
                <w:rFonts w:asciiTheme="minorHAnsi" w:hAnsiTheme="minorHAnsi"/>
                <w:lang w:val="en-US"/>
              </w:rPr>
            </w:pPr>
            <w:ins w:id="653" w:author="QC-112e1" w:date="2020-12-07T19:27:00Z">
              <w:r>
                <w:rPr>
                  <w:rFonts w:asciiTheme="minorHAnsi" w:hAnsiTheme="minorHAnsi"/>
                  <w:lang w:val="en-US"/>
                </w:rPr>
                <w:t>Alternative solution: The CU-CP itself reconfigures routes based on load reports.</w:t>
              </w:r>
            </w:ins>
          </w:p>
          <w:p>
            <w:pPr>
              <w:pStyle w:val="116"/>
              <w:numPr>
                <w:ilvl w:val="0"/>
                <w:numId w:val="39"/>
              </w:numPr>
              <w:overflowPunct w:val="0"/>
              <w:adjustRightInd w:val="0"/>
              <w:spacing w:before="240"/>
              <w:textAlignment w:val="baseline"/>
              <w:rPr>
                <w:ins w:id="654" w:author="QC-112e1" w:date="2020-12-07T19:27:00Z"/>
                <w:lang w:val="en-US"/>
              </w:rPr>
            </w:pPr>
            <w:ins w:id="655"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656" w:author="Kyocera - Masato Fujishiro" w:date="2020-12-17T12:24:00Z">
              <w:r>
                <w:rPr>
                  <w:rFonts w:hint="eastAsia"/>
                  <w:b/>
                  <w:bCs/>
                </w:rPr>
                <w:t>K</w:t>
              </w:r>
            </w:ins>
            <w:ins w:id="657" w:author="Kyocera - Masato Fujishiro" w:date="2020-12-17T12:24:00Z">
              <w:r>
                <w:rPr>
                  <w:b/>
                  <w:bCs/>
                </w:rPr>
                <w:t>yocera</w:t>
              </w:r>
            </w:ins>
          </w:p>
        </w:tc>
        <w:tc>
          <w:tcPr>
            <w:tcW w:w="7654" w:type="dxa"/>
          </w:tcPr>
          <w:p>
            <w:pPr>
              <w:rPr>
                <w:ins w:id="658" w:author="Kyocera - Masato Fujishiro" w:date="2020-12-17T12:24:00Z"/>
              </w:rPr>
            </w:pPr>
            <w:ins w:id="659" w:author="Kyocera - Masato Fujishiro" w:date="2020-12-17T12:24:00Z">
              <w:r>
                <w:rP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pPr>
              <w:rPr>
                <w:ins w:id="660" w:author="Kyocera - Masato Fujishiro" w:date="2020-12-17T12:24:00Z"/>
              </w:rPr>
            </w:pPr>
            <w:ins w:id="661" w:author="Kyocera - Masato Fujishiro" w:date="2020-12-17T12:24:00Z">
              <w:r>
                <w:rPr/>
                <w:t xml:space="preserve">2) Enhancement: The IAB-donor can instruct an IAB-node whether to do the local rerouting. </w:t>
              </w:r>
            </w:ins>
          </w:p>
          <w:p>
            <w:pPr>
              <w:rPr>
                <w:ins w:id="662" w:author="Kyocera - Masato Fujishiro" w:date="2020-12-17T12:24:00Z"/>
              </w:rPr>
            </w:pPr>
            <w:ins w:id="663" w:author="Kyocera - Masato Fujishiro" w:date="2020-12-17T12:24:00Z">
              <w:r>
                <w:rPr/>
                <w:t>3) Assessment:</w:t>
              </w:r>
            </w:ins>
          </w:p>
          <w:p>
            <w:pPr>
              <w:pStyle w:val="116"/>
              <w:numPr>
                <w:ilvl w:val="0"/>
                <w:numId w:val="40"/>
              </w:numPr>
              <w:ind w:left="714" w:hanging="357"/>
              <w:rPr>
                <w:ins w:id="664" w:author="Kyocera - Masato Fujishiro" w:date="2020-12-17T12:24:00Z"/>
                <w:rFonts w:asciiTheme="minorHAnsi" w:hAnsiTheme="minorHAnsi"/>
                <w:lang w:val="en-US"/>
              </w:rPr>
            </w:pPr>
            <w:ins w:id="665" w:author="Kyocera - Masato Fujishiro" w:date="2020-12-17T12:24:00Z">
              <w:r>
                <w:rPr>
                  <w:rFonts w:asciiTheme="minorHAnsi" w:hAnsiTheme="minorHAnsi"/>
                  <w:lang w:val="en-US"/>
                </w:rPr>
                <w:t>Efficacy of solution: Addresses the problem</w:t>
              </w:r>
            </w:ins>
            <w:ins w:id="666" w:author="Kyocera - Masato Fujishiro" w:date="2020-12-17T12:24:00Z">
              <w:r>
                <w:rPr>
                  <w:rFonts w:asciiTheme="minorHAnsi" w:hAnsiTheme="minorHAnsi"/>
                  <w:lang w:val="en-GB"/>
                </w:rPr>
                <w:t xml:space="preserve">. </w:t>
              </w:r>
            </w:ins>
          </w:p>
          <w:p>
            <w:pPr>
              <w:pStyle w:val="116"/>
              <w:numPr>
                <w:ilvl w:val="0"/>
                <w:numId w:val="40"/>
              </w:numPr>
              <w:ind w:left="714" w:hanging="357"/>
              <w:rPr>
                <w:ins w:id="667" w:author="Kyocera - Masato Fujishiro" w:date="2020-12-17T12:24:00Z"/>
                <w:rFonts w:asciiTheme="minorHAnsi" w:hAnsiTheme="minorHAnsi"/>
                <w:lang w:val="en-US"/>
              </w:rPr>
            </w:pPr>
            <w:ins w:id="668" w:author="Kyocera - Masato Fujishiro" w:date="2020-12-17T12:24:00Z">
              <w:r>
                <w:rPr>
                  <w:rFonts w:asciiTheme="minorHAnsi" w:hAnsiTheme="minorHAnsi"/>
                  <w:lang w:val="en-US"/>
                </w:rPr>
                <w:t xml:space="preserve">Alternative solution: Full routing configuration update as in Rel-16. </w:t>
              </w:r>
            </w:ins>
          </w:p>
          <w:p>
            <w:pPr>
              <w:pStyle w:val="116"/>
              <w:numPr>
                <w:ilvl w:val="0"/>
                <w:numId w:val="40"/>
              </w:numPr>
              <w:overflowPunct w:val="0"/>
              <w:adjustRightInd w:val="0"/>
              <w:spacing w:before="240"/>
              <w:ind w:left="714" w:hanging="357"/>
              <w:textAlignment w:val="baseline"/>
              <w:rPr>
                <w:ins w:id="669" w:author="Kyocera - Masato Fujishiro" w:date="2020-12-17T12:24:00Z"/>
                <w:lang w:val="en-US"/>
              </w:rPr>
            </w:pPr>
            <w:ins w:id="670" w:author="Kyocera - Masato Fujishiro" w:date="2020-12-17T12:24:00Z">
              <w:r>
                <w:rPr>
                  <w:lang w:val="en-US"/>
                </w:rPr>
                <w:t xml:space="preserve">Delta over alternative solution: </w:t>
              </w:r>
            </w:ins>
            <w:ins w:id="671" w:author="Kyocera - Masato Fujishiro" w:date="2020-12-17T12:24:00Z">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DengXian"/>
                <w:b/>
                <w:bCs/>
              </w:rPr>
            </w:pPr>
            <w:ins w:id="672" w:author="CATT" w:date="2020-12-21T15:27:00Z">
              <w:r>
                <w:rPr>
                  <w:rFonts w:hint="eastAsia" w:eastAsia="DengXian"/>
                  <w:b/>
                  <w:bCs/>
                </w:rPr>
                <w:t>CATT</w:t>
              </w:r>
            </w:ins>
          </w:p>
        </w:tc>
        <w:tc>
          <w:tcPr>
            <w:tcW w:w="7654" w:type="dxa"/>
          </w:tcPr>
          <w:p>
            <w:pPr>
              <w:rPr>
                <w:ins w:id="673" w:author="CATT" w:date="2020-12-18T20:00:00Z"/>
                <w:rFonts w:eastAsia="DengXian"/>
              </w:rPr>
            </w:pPr>
            <w:ins w:id="674" w:author="CATT" w:date="2020-12-18T20:00:00Z">
              <w:r>
                <w:rPr/>
                <w:t xml:space="preserve">1.Problem: </w:t>
              </w:r>
            </w:ins>
            <w:ins w:id="675" w:author="CATT" w:date="2020-12-18T20:24:00Z">
              <w:r>
                <w:rPr>
                  <w:rFonts w:eastAsia="DengXian"/>
                </w:rPr>
                <w:t xml:space="preserve">R16 IAB-network </w:t>
              </w:r>
            </w:ins>
            <w:ins w:id="676" w:author="CATT" w:date="2020-12-21T15:38:00Z">
              <w:r>
                <w:rPr>
                  <w:rFonts w:eastAsia="DengXian"/>
                </w:rPr>
                <w:t xml:space="preserve">only consider </w:t>
              </w:r>
            </w:ins>
            <w:ins w:id="677" w:author="CATT" w:date="2020-12-18T20:25:00Z">
              <w:r>
                <w:rPr>
                  <w:rFonts w:eastAsia="DengXian"/>
                </w:rPr>
                <w:t>long-term congestion</w:t>
              </w:r>
            </w:ins>
            <w:ins w:id="678" w:author="CATT" w:date="2020-12-21T15:38:00Z">
              <w:r>
                <w:rPr>
                  <w:rFonts w:eastAsia="DengXian"/>
                </w:rPr>
                <w:t xml:space="preserve"> reduction</w:t>
              </w:r>
            </w:ins>
            <w:ins w:id="679" w:author="CATT" w:date="2020-12-18T20:25:00Z">
              <w:r>
                <w:rPr>
                  <w:rFonts w:eastAsia="DengXian"/>
                </w:rPr>
                <w:t>.</w:t>
              </w:r>
            </w:ins>
            <w:ins w:id="680" w:author="CATT" w:date="2020-12-18T20:26:00Z">
              <w:r>
                <w:rPr>
                  <w:rFonts w:eastAsia="DengXian"/>
                </w:rPr>
                <w:t xml:space="preserve"> </w:t>
              </w:r>
            </w:ins>
            <w:ins w:id="681" w:author="CATT" w:date="2020-12-18T20:24:00Z">
              <w:r>
                <w:rPr>
                  <w:rFonts w:eastAsia="DengXian"/>
                </w:rPr>
                <w:t xml:space="preserve">When </w:t>
              </w:r>
            </w:ins>
            <w:ins w:id="682" w:author="CATT" w:date="2020-12-21T15:41:00Z">
              <w:r>
                <w:rPr>
                  <w:rFonts w:eastAsia="DengXian"/>
                </w:rPr>
                <w:t xml:space="preserve">current </w:t>
              </w:r>
            </w:ins>
            <w:ins w:id="683" w:author="CATT" w:date="2020-12-18T20:24:00Z">
              <w:r>
                <w:rPr/>
                <w:t>route</w:t>
              </w:r>
            </w:ins>
            <w:ins w:id="684" w:author="CATT" w:date="2020-12-18T20:24:00Z">
              <w:r>
                <w:rPr>
                  <w:rFonts w:eastAsia="DengXian"/>
                </w:rPr>
                <w:t xml:space="preserve"> is congest</w:t>
              </w:r>
            </w:ins>
            <w:ins w:id="685" w:author="CATT" w:date="2020-12-21T15:41:00Z">
              <w:r>
                <w:rPr>
                  <w:rFonts w:eastAsia="DengXian"/>
                </w:rPr>
                <w:t xml:space="preserve">ed, </w:t>
              </w:r>
            </w:ins>
            <w:ins w:id="686" w:author="CATT" w:date="2020-12-18T20:26:00Z">
              <w:r>
                <w:rPr>
                  <w:rFonts w:eastAsia="DengXian"/>
                </w:rPr>
                <w:t xml:space="preserve">IAB-node can’t </w:t>
              </w:r>
            </w:ins>
            <w:ins w:id="687" w:author="CATT" w:date="2020-12-21T15:41:00Z">
              <w:r>
                <w:rPr>
                  <w:rFonts w:eastAsia="DengXian"/>
                </w:rPr>
                <w:t>switch</w:t>
              </w:r>
            </w:ins>
            <w:ins w:id="688" w:author="CATT" w:date="2020-12-18T20:26:00Z">
              <w:r>
                <w:rPr>
                  <w:rFonts w:eastAsia="DengXian"/>
                </w:rPr>
                <w:t xml:space="preserve"> </w:t>
              </w:r>
            </w:ins>
            <w:ins w:id="689" w:author="CATT" w:date="2020-12-21T15:41:00Z">
              <w:r>
                <w:rPr>
                  <w:rFonts w:eastAsia="DengXian"/>
                </w:rPr>
                <w:t xml:space="preserve">to available </w:t>
              </w:r>
            </w:ins>
            <w:ins w:id="690" w:author="CATT" w:date="2020-12-18T20:26:00Z">
              <w:r>
                <w:rPr/>
                <w:t>alternative</w:t>
              </w:r>
            </w:ins>
            <w:ins w:id="691" w:author="CATT" w:date="2020-12-18T20:26:00Z">
              <w:r>
                <w:rPr>
                  <w:rFonts w:eastAsia="DengXian"/>
                </w:rPr>
                <w:t xml:space="preserve"> route</w:t>
              </w:r>
            </w:ins>
            <w:ins w:id="692" w:author="CATT" w:date="2020-12-18T20:27:00Z">
              <w:r>
                <w:rPr>
                  <w:rFonts w:eastAsia="DengXian"/>
                </w:rPr>
                <w:t xml:space="preserve"> by local rerouting.</w:t>
              </w:r>
            </w:ins>
          </w:p>
          <w:p>
            <w:pPr>
              <w:rPr>
                <w:ins w:id="693" w:author="CATT" w:date="2020-12-18T20:00:00Z"/>
                <w:rFonts w:eastAsia="DengXian"/>
              </w:rPr>
            </w:pPr>
            <w:ins w:id="694" w:author="CATT" w:date="2020-12-18T20:00:00Z">
              <w:r>
                <w:rPr/>
                <w:t>2.Enhancement</w:t>
              </w:r>
            </w:ins>
            <w:ins w:id="695" w:author="CATT" w:date="2020-12-18T20:00:00Z">
              <w:r>
                <w:rPr>
                  <w:rFonts w:hint="eastAsia"/>
                </w:rPr>
                <w:t>：</w:t>
              </w:r>
            </w:ins>
            <w:ins w:id="696" w:author="CATT" w:date="2020-12-18T20:27:00Z">
              <w:r>
                <w:rPr>
                  <w:rFonts w:eastAsia="DengXian"/>
                </w:rPr>
                <w:t>R17 IAB support</w:t>
              </w:r>
            </w:ins>
            <w:ins w:id="697" w:author="CATT" w:date="2020-12-18T20:28:00Z">
              <w:r>
                <w:rPr>
                  <w:rFonts w:eastAsia="DengXian"/>
                </w:rPr>
                <w:t xml:space="preserve"> local rerouting triggered by </w:t>
              </w:r>
            </w:ins>
            <w:ins w:id="698" w:author="CATT" w:date="2020-12-21T15:42:00Z">
              <w:r>
                <w:rPr>
                  <w:rFonts w:eastAsia="DengXian"/>
                </w:rPr>
                <w:t>HBH</w:t>
              </w:r>
            </w:ins>
            <w:ins w:id="699" w:author="CATT" w:date="2020-12-18T20:28:00Z">
              <w:r>
                <w:rPr>
                  <w:rFonts w:eastAsia="DengXian"/>
                </w:rPr>
                <w:t xml:space="preserve"> flow control feedback.</w:t>
              </w:r>
            </w:ins>
          </w:p>
          <w:p>
            <w:pPr>
              <w:rPr>
                <w:ins w:id="700" w:author="CATT" w:date="2020-12-18T20:00:00Z"/>
                <w:rFonts w:eastAsia="DengXian"/>
              </w:rPr>
            </w:pPr>
            <w:ins w:id="701" w:author="CATT" w:date="2020-12-18T20:00:00Z">
              <w:r>
                <w:rPr/>
                <w:t>3.Assessment</w:t>
              </w:r>
            </w:ins>
            <w:ins w:id="702" w:author="CATT" w:date="2020-12-18T20:00:00Z">
              <w:r>
                <w:rPr>
                  <w:rFonts w:hint="eastAsia"/>
                </w:rPr>
                <w:t>：</w:t>
              </w:r>
            </w:ins>
          </w:p>
          <w:p>
            <w:pPr>
              <w:ind w:left="781" w:leftChars="154" w:hanging="442" w:hangingChars="201"/>
              <w:rPr>
                <w:ins w:id="703" w:author="CATT" w:date="2020-12-18T20:00:00Z"/>
                <w:rFonts w:eastAsia="DengXian"/>
              </w:rPr>
            </w:pPr>
            <w:ins w:id="704" w:author="CATT" w:date="2020-12-18T20:00:00Z">
              <w:r>
                <w:rPr/>
                <w:t>a)</w:t>
              </w:r>
            </w:ins>
            <w:ins w:id="705" w:author="CATT" w:date="2020-12-18T20:00:00Z">
              <w:r>
                <w:rPr/>
                <w:tab/>
              </w:r>
            </w:ins>
            <w:ins w:id="706" w:author="CATT" w:date="2020-12-18T20:00:00Z">
              <w:r>
                <w:rPr/>
                <w:t>Efficiency of enhancements:</w:t>
              </w:r>
            </w:ins>
            <w:ins w:id="707" w:author="CATT" w:date="2020-12-18T20:28:00Z">
              <w:r>
                <w:rPr>
                  <w:rFonts w:eastAsia="DengXian"/>
                </w:rPr>
                <w:t xml:space="preserve"> </w:t>
              </w:r>
            </w:ins>
            <w:ins w:id="708" w:author="CATT" w:date="2020-12-18T20:28:00Z">
              <w:r>
                <w:rPr/>
                <w:t>Addresses the problem.</w:t>
              </w:r>
            </w:ins>
          </w:p>
          <w:p>
            <w:pPr>
              <w:ind w:left="781" w:leftChars="154" w:hanging="442" w:hangingChars="201"/>
              <w:rPr>
                <w:ins w:id="709" w:author="CATT" w:date="2020-12-18T20:00:00Z"/>
                <w:rFonts w:eastAsia="DengXian"/>
              </w:rPr>
            </w:pPr>
            <w:ins w:id="710" w:author="CATT" w:date="2020-12-18T20:00:00Z">
              <w:r>
                <w:rPr/>
                <w:t>b)</w:t>
              </w:r>
            </w:ins>
            <w:ins w:id="711" w:author="CATT" w:date="2020-12-18T20:00:00Z">
              <w:r>
                <w:rPr/>
                <w:tab/>
              </w:r>
            </w:ins>
            <w:ins w:id="712" w:author="CATT" w:date="2020-12-18T20:00:00Z">
              <w:r>
                <w:rPr/>
                <w:t xml:space="preserve">Shortcomings: </w:t>
              </w:r>
            </w:ins>
            <w:ins w:id="713" w:author="CATT" w:date="2020-12-18T20:30:00Z">
              <w:r>
                <w:rPr/>
                <w:t>It's not globally optimal</w:t>
              </w:r>
            </w:ins>
            <w:ins w:id="714" w:author="CATT" w:date="2020-12-18T20:29:00Z">
              <w:r>
                <w:rPr/>
                <w:t>.</w:t>
              </w:r>
            </w:ins>
          </w:p>
          <w:p>
            <w:pPr>
              <w:ind w:left="781" w:leftChars="154" w:hanging="442" w:hangingChars="201"/>
              <w:rPr>
                <w:ins w:id="715" w:author="CATT" w:date="2020-12-18T20:23:00Z"/>
                <w:rFonts w:eastAsia="DengXian"/>
              </w:rPr>
            </w:pPr>
            <w:ins w:id="716" w:author="CATT" w:date="2020-12-18T20:00:00Z">
              <w:r>
                <w:rPr/>
                <w:t>c)</w:t>
              </w:r>
            </w:ins>
            <w:ins w:id="717" w:author="CATT" w:date="2020-12-18T20:00:00Z">
              <w:r>
                <w:rPr/>
                <w:tab/>
              </w:r>
            </w:ins>
            <w:ins w:id="718" w:author="CATT" w:date="2020-12-18T20:00:00Z">
              <w:r>
                <w:rPr/>
                <w:t xml:space="preserve">Alternative solution: </w:t>
              </w:r>
            </w:ins>
            <w:ins w:id="719" w:author="CATT" w:date="2020-12-21T15:45:00Z">
              <w:r>
                <w:rPr>
                  <w:rFonts w:eastAsia="DengXian"/>
                </w:rPr>
                <w:t xml:space="preserve">IAB </w:t>
              </w:r>
            </w:ins>
            <w:ins w:id="720" w:author="CATT" w:date="2020-12-21T15:46:00Z">
              <w:r>
                <w:rPr>
                  <w:rFonts w:eastAsia="DengXian"/>
                </w:rPr>
                <w:t>r</w:t>
              </w:r>
            </w:ins>
            <w:ins w:id="721" w:author="CATT" w:date="2020-12-21T15:45:00Z">
              <w:r>
                <w:rPr>
                  <w:rFonts w:eastAsia="DengXian"/>
                </w:rPr>
                <w:t>erouting by the donor CU reconfiguration signaling.</w:t>
              </w:r>
            </w:ins>
          </w:p>
          <w:p>
            <w:pPr>
              <w:ind w:left="781" w:leftChars="154" w:hanging="442" w:hangingChars="201"/>
              <w:rPr>
                <w:rFonts w:eastAsia="DengXian"/>
              </w:rPr>
            </w:pPr>
            <w:ins w:id="722" w:author="CATT" w:date="2020-12-18T20:00:00Z">
              <w:r>
                <w:rPr/>
                <w:t>d)</w:t>
              </w:r>
            </w:ins>
            <w:ins w:id="723" w:author="CATT" w:date="2020-12-18T20:00:00Z">
              <w:r>
                <w:rPr/>
                <w:tab/>
              </w:r>
            </w:ins>
            <w:ins w:id="724" w:author="CATT" w:date="2020-12-18T20:00:00Z">
              <w:r>
                <w:rPr/>
                <w:t>Delta over alternative solutions:</w:t>
              </w:r>
            </w:ins>
            <w:ins w:id="725" w:author="CATT" w:date="2020-12-18T20:31:00Z">
              <w:r>
                <w:rPr>
                  <w:rFonts w:eastAsia="DengXian"/>
                </w:rPr>
                <w:t xml:space="preserve"> </w:t>
              </w:r>
            </w:ins>
            <w:ins w:id="726" w:author="CATT" w:date="2020-12-21T15:47:00Z">
              <w:r>
                <w:rPr>
                  <w:rFonts w:eastAsia="DengXian"/>
                </w:rPr>
                <w:t>Improve l</w:t>
              </w:r>
            </w:ins>
            <w:ins w:id="727" w:author="CATT" w:date="2020-12-21T15:46:00Z">
              <w:r>
                <w:rPr>
                  <w:rFonts w:eastAsia="DengXian"/>
                </w:rPr>
                <w:t>oad balanc</w:t>
              </w:r>
            </w:ins>
            <w:ins w:id="728" w:author="CATT" w:date="2020-12-21T15:47:00Z">
              <w:r>
                <w:rPr>
                  <w:rFonts w:eastAsia="DengXian"/>
                </w:rPr>
                <w:t>e</w:t>
              </w:r>
            </w:ins>
            <w:ins w:id="729" w:author="CATT" w:date="2020-12-21T15:46:00Z">
              <w:r>
                <w:rPr>
                  <w:rFonts w:eastAsia="DengXian"/>
                </w:rPr>
                <w:t xml:space="preserve"> and resource efficiency </w:t>
              </w:r>
            </w:ins>
            <w:ins w:id="730" w:author="CATT" w:date="2020-12-21T15:47:00Z">
              <w:r>
                <w:rPr>
                  <w:rFonts w:eastAsia="DengXian"/>
                </w:rPr>
                <w:t>in</w:t>
              </w:r>
            </w:ins>
            <w:ins w:id="731" w:author="CATT" w:date="2020-12-21T15:48:00Z">
              <w:r>
                <w:rPr>
                  <w:rFonts w:eastAsia="DengXian"/>
                </w:rPr>
                <w:t xml:space="preserve"> a </w:t>
              </w:r>
            </w:ins>
            <w:ins w:id="732" w:author="CATT" w:date="2020-12-21T15:53:00Z">
              <w:r>
                <w:rPr>
                  <w:rFonts w:eastAsia="DengXian"/>
                </w:rPr>
                <w:t>semi-</w:t>
              </w:r>
            </w:ins>
            <w:ins w:id="733" w:author="CATT" w:date="2020-12-21T15:48:00Z">
              <w:r>
                <w:rPr>
                  <w:rFonts w:eastAsia="DengXian"/>
                </w:rPr>
                <w:t>dynamic</w:t>
              </w:r>
            </w:ins>
            <w:ins w:id="734" w:author="CATT" w:date="2020-12-21T15:53:00Z">
              <w:r>
                <w:rPr>
                  <w:rFonts w:eastAsia="DengXian"/>
                </w:rPr>
                <w:t xml:space="preserve"> and timely</w:t>
              </w:r>
            </w:ins>
            <w:ins w:id="735" w:author="CATT" w:date="2020-12-21T15:48:00Z">
              <w:r>
                <w:rPr>
                  <w:rFonts w:eastAsia="DengXian"/>
                </w:rPr>
                <w:t xml:space="preserve"> w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736" w:author="Ericsson" w:date="2020-12-21T11:59:00Z">
              <w:r>
                <w:rPr>
                  <w:b/>
                  <w:bCs/>
                </w:rPr>
                <w:t>Ericsson</w:t>
              </w:r>
            </w:ins>
          </w:p>
        </w:tc>
        <w:tc>
          <w:tcPr>
            <w:tcW w:w="7654" w:type="dxa"/>
          </w:tcPr>
          <w:p>
            <w:pPr>
              <w:pStyle w:val="116"/>
              <w:numPr>
                <w:ilvl w:val="0"/>
                <w:numId w:val="41"/>
              </w:numPr>
              <w:rPr>
                <w:ins w:id="737" w:author="Ericsson" w:date="2020-12-21T11:59:00Z"/>
                <w:b/>
                <w:bCs/>
                <w:lang w:val="en-US"/>
              </w:rPr>
            </w:pPr>
            <w:ins w:id="738" w:author="Ericsson" w:date="2020-12-21T11:59:00Z">
              <w:r>
                <w:rPr>
                  <w:b/>
                  <w:bCs/>
                  <w:lang w:val="en-US"/>
                </w:rPr>
                <w:t xml:space="preserve">Problem: </w:t>
              </w:r>
            </w:ins>
            <w:ins w:id="739" w:author="Ericsson" w:date="2020-12-21T11:59:00Z">
              <w:r>
                <w:rPr>
                  <w:lang w:val="en-US"/>
                </w:rPr>
                <w:t>Egress link is becoming congested</w:t>
              </w:r>
            </w:ins>
            <w:ins w:id="740" w:author="Ericsson" w:date="2020-12-21T12:48:00Z">
              <w:r>
                <w:rPr>
                  <w:lang w:val="en-US"/>
                </w:rPr>
                <w:t xml:space="preserve"> or IAB node receives a packet with </w:t>
              </w:r>
            </w:ins>
            <w:ins w:id="741" w:author="Ericsson" w:date="2020-12-21T12:49:00Z">
              <w:r>
                <w:rPr>
                  <w:lang w:val="en-US"/>
                </w:rPr>
                <w:t>an unknown BAP routing ID (this can happen in case the child</w:t>
              </w:r>
            </w:ins>
            <w:ins w:id="742" w:author="Ericsson" w:date="2020-12-21T12:50:00Z">
              <w:r>
                <w:rPr>
                  <w:lang w:val="en-US"/>
                </w:rPr>
                <w:t xml:space="preserve"> has done local rerouting upon RLF</w:t>
              </w:r>
            </w:ins>
            <w:ins w:id="743" w:author="Ericsson" w:date="2020-12-21T13:16:00Z">
              <w:r>
                <w:rPr>
                  <w:lang w:val="en-US"/>
                </w:rPr>
                <w:t xml:space="preserve"> declaration in one link</w:t>
              </w:r>
            </w:ins>
            <w:ins w:id="744" w:author="Ericsson" w:date="2020-12-21T12:49:00Z">
              <w:r>
                <w:rPr>
                  <w:lang w:val="en-US"/>
                </w:rPr>
                <w:t>)</w:t>
              </w:r>
            </w:ins>
          </w:p>
          <w:p>
            <w:pPr>
              <w:pStyle w:val="116"/>
              <w:numPr>
                <w:ilvl w:val="0"/>
                <w:numId w:val="41"/>
              </w:numPr>
              <w:rPr>
                <w:ins w:id="745" w:author="Ericsson" w:date="2020-12-21T11:59:00Z"/>
                <w:lang w:val="en-US"/>
              </w:rPr>
            </w:pPr>
            <w:ins w:id="746" w:author="Ericsson" w:date="2020-12-21T11:59:00Z">
              <w:r>
                <w:rPr>
                  <w:b/>
                  <w:bCs/>
                  <w:lang w:val="en-US"/>
                </w:rPr>
                <w:t xml:space="preserve">Enhancement: </w:t>
              </w:r>
            </w:ins>
            <w:ins w:id="747" w:author="Ericsson" w:date="2020-12-21T11:59:00Z">
              <w:r>
                <w:rPr>
                  <w:lang w:val="en-US"/>
                </w:rPr>
                <w:t xml:space="preserve">The CU configures the IAB node with a signaling that configures the IAB node </w:t>
              </w:r>
            </w:ins>
            <w:ins w:id="748" w:author="Ericsson" w:date="2020-12-21T12:51:00Z">
              <w:r>
                <w:rPr>
                  <w:lang w:val="en-US"/>
                </w:rPr>
                <w:t>with</w:t>
              </w:r>
            </w:ins>
            <w:ins w:id="749" w:author="Ericsson" w:date="2020-12-21T12:42:00Z">
              <w:r>
                <w:rPr>
                  <w:lang w:val="en-US"/>
                </w:rPr>
                <w:t xml:space="preserve"> </w:t>
              </w:r>
            </w:ins>
            <w:ins w:id="750" w:author="Ericsson" w:date="2020-12-21T11:59:00Z">
              <w:r>
                <w:rPr>
                  <w:lang w:val="en-US"/>
                </w:rPr>
                <w:t>rule</w:t>
              </w:r>
            </w:ins>
            <w:ins w:id="751" w:author="Ericsson" w:date="2020-12-21T12:42:00Z">
              <w:r>
                <w:rPr>
                  <w:lang w:val="en-US"/>
                </w:rPr>
                <w:t>s</w:t>
              </w:r>
            </w:ins>
            <w:ins w:id="752" w:author="Ericsson" w:date="2020-12-21T11:59:00Z">
              <w:r>
                <w:rPr>
                  <w:lang w:val="en-US"/>
                </w:rPr>
                <w:t xml:space="preserve"> to perform local routing. RAN2 sho</w:t>
              </w:r>
            </w:ins>
            <w:ins w:id="753" w:author="Ericsson" w:date="2020-12-21T12:47:00Z">
              <w:r>
                <w:rPr>
                  <w:lang w:val="en-US"/>
                </w:rPr>
                <w:t>u</w:t>
              </w:r>
            </w:ins>
            <w:ins w:id="754" w:author="Ericsson" w:date="2020-12-21T11:59:00Z">
              <w:r>
                <w:rPr>
                  <w:lang w:val="en-US"/>
                </w:rPr>
                <w:t xml:space="preserve">ld discuss such rules, e.g. congestion-based rules. </w:t>
              </w:r>
            </w:ins>
            <w:ins w:id="755" w:author="Ericsson" w:date="2020-12-21T11:59:00Z">
              <w:r>
                <w:rPr>
                  <w:lang w:val="en-US"/>
                </w:rPr>
                <w:br w:type="textWrapping"/>
              </w:r>
            </w:ins>
            <w:ins w:id="756" w:author="Ericsson" w:date="2020-12-21T11:59:00Z">
              <w:r>
                <w:rPr>
                  <w:lang w:val="en-US"/>
                </w:rPr>
                <w:t>The CU also configures the rules for selecting an alternative link towards the same destination, e.g. on the basis of radio conditions.</w:t>
              </w:r>
            </w:ins>
          </w:p>
          <w:p>
            <w:pPr>
              <w:pStyle w:val="116"/>
              <w:numPr>
                <w:ilvl w:val="0"/>
                <w:numId w:val="41"/>
              </w:numPr>
              <w:rPr>
                <w:ins w:id="757" w:author="Ericsson" w:date="2020-12-21T11:59:00Z"/>
                <w:b/>
                <w:bCs/>
                <w:lang w:val="en-US"/>
              </w:rPr>
            </w:pPr>
            <w:ins w:id="758" w:author="Ericsson" w:date="2020-12-21T11:59:00Z">
              <w:r>
                <w:rPr>
                  <w:b/>
                  <w:bCs/>
                  <w:lang w:val="en-US"/>
                </w:rPr>
                <w:t xml:space="preserve">Assessment: </w:t>
              </w:r>
            </w:ins>
          </w:p>
          <w:p>
            <w:pPr>
              <w:pStyle w:val="116"/>
              <w:numPr>
                <w:ilvl w:val="1"/>
                <w:numId w:val="41"/>
              </w:numPr>
              <w:rPr>
                <w:ins w:id="759" w:author="Ericsson" w:date="2020-12-21T11:59:00Z"/>
                <w:lang w:val="en-US"/>
              </w:rPr>
            </w:pPr>
            <w:ins w:id="760" w:author="Ericsson" w:date="2020-12-21T11:59:00Z">
              <w:r>
                <w:rPr>
                  <w:lang w:val="en-US"/>
                </w:rPr>
                <w:t>Efficacy: More timely load balancing decision</w:t>
              </w:r>
            </w:ins>
          </w:p>
          <w:p>
            <w:pPr>
              <w:pStyle w:val="116"/>
              <w:numPr>
                <w:ilvl w:val="1"/>
                <w:numId w:val="41"/>
              </w:numPr>
              <w:rPr>
                <w:ins w:id="761" w:author="Ericsson" w:date="2020-12-21T11:59:00Z"/>
                <w:lang w:val="en-US"/>
              </w:rPr>
            </w:pPr>
            <w:ins w:id="762"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763" w:author="Samsung (June Hwang)" w:date="2020-12-22T17:11:00Z">
              <w:r>
                <w:rPr>
                  <w:bCs/>
                </w:rPr>
                <w:t>Samsung</w:t>
              </w:r>
            </w:ins>
          </w:p>
        </w:tc>
        <w:tc>
          <w:tcPr>
            <w:tcW w:w="7654" w:type="dxa"/>
          </w:tcPr>
          <w:p>
            <w:pPr>
              <w:rPr>
                <w:ins w:id="764" w:author="Samsung (June Hwang)" w:date="2020-12-22T17:11:00Z"/>
              </w:rPr>
            </w:pPr>
            <w:ins w:id="765" w:author="Samsung (June Hwang)" w:date="2020-12-22T17:11:00Z">
              <w:r>
                <w:rPr/>
                <w:t>SCENARIO #1</w:t>
              </w:r>
            </w:ins>
          </w:p>
          <w:p>
            <w:pPr>
              <w:rPr>
                <w:ins w:id="766" w:author="Samsung (June Hwang)" w:date="2020-12-22T17:11:00Z"/>
              </w:rPr>
            </w:pPr>
            <w:ins w:id="767" w:author="Samsung (June Hwang)" w:date="2020-12-22T17:11:00Z">
              <w:r>
                <w:rPr/>
                <w:t>1) Problem: The egress link of the configured route has high delay (incurred e.g. by high load and/or poor radio conditions and/or congestion further down the line) while alternative routes to the same destination have lower delay.</w:t>
              </w:r>
            </w:ins>
          </w:p>
          <w:p>
            <w:pPr>
              <w:rPr>
                <w:ins w:id="768" w:author="Samsung (June Hwang)" w:date="2020-12-22T17:11:00Z"/>
              </w:rPr>
            </w:pPr>
            <w:ins w:id="769" w:author="Samsung (June Hwang)" w:date="2020-12-22T17:11:00Z">
              <w:r>
                <w:rPr/>
                <w:t xml:space="preserve">2) Enhancement: The node is allowed to select an alternative link based on the </w:t>
              </w:r>
            </w:ins>
            <w:ins w:id="770" w:author="Samsung (June Hwang)" w:date="2020-12-22T17:11:00Z">
              <w:r>
                <w:rPr>
                  <w:u w:val="single"/>
                </w:rPr>
                <w:t xml:space="preserve">relative delay difference </w:t>
              </w:r>
            </w:ins>
            <w:ins w:id="771" w:author="Samsung (June Hwang)" w:date="2020-12-22T17:11:00Z">
              <w:r>
                <w:rP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pPr>
              <w:rPr>
                <w:ins w:id="772" w:author="Samsung (June Hwang)" w:date="2020-12-22T17:11:00Z"/>
              </w:rPr>
            </w:pPr>
            <w:ins w:id="773" w:author="Samsung (June Hwang)" w:date="2020-12-22T17:11:00Z">
              <w:r>
                <w:rPr/>
                <w:t>3) Assessment:</w:t>
              </w:r>
            </w:ins>
          </w:p>
          <w:p>
            <w:pPr>
              <w:pStyle w:val="116"/>
              <w:numPr>
                <w:ilvl w:val="0"/>
                <w:numId w:val="42"/>
              </w:numPr>
              <w:rPr>
                <w:ins w:id="774" w:author="Samsung (June Hwang)" w:date="2020-12-22T17:11:00Z"/>
                <w:rFonts w:asciiTheme="minorHAnsi" w:hAnsiTheme="minorHAnsi"/>
                <w:lang w:val="en-GB"/>
              </w:rPr>
            </w:pPr>
            <w:ins w:id="775" w:author="Samsung (June Hwang)" w:date="2020-12-22T17:11:00Z">
              <w:r>
                <w:rPr>
                  <w:rFonts w:asciiTheme="minorHAnsi" w:hAnsiTheme="minorHAnsi"/>
                  <w:lang w:val="en-US"/>
                </w:rPr>
                <w:t>Efficacy: The solutions</w:t>
              </w:r>
            </w:ins>
            <w:ins w:id="776" w:author="Samsung (June Hwang)" w:date="2020-12-22T17:11:00Z">
              <w:r>
                <w:rPr>
                  <w:rFonts w:asciiTheme="minorHAnsi" w:hAnsiTheme="minorHAnsi"/>
                  <w:lang w:val="en-GB"/>
                </w:rPr>
                <w:t xml:space="preserve"> helps meet the required PDB.</w:t>
              </w:r>
            </w:ins>
          </w:p>
          <w:p>
            <w:pPr>
              <w:pStyle w:val="116"/>
              <w:numPr>
                <w:ilvl w:val="0"/>
                <w:numId w:val="42"/>
              </w:numPr>
              <w:rPr>
                <w:ins w:id="777" w:author="Samsung (June Hwang)" w:date="2020-12-22T17:11:00Z"/>
                <w:rFonts w:asciiTheme="minorHAnsi" w:hAnsiTheme="minorHAnsi"/>
                <w:lang w:val="en-US"/>
              </w:rPr>
            </w:pPr>
            <w:ins w:id="778"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pPr>
              <w:pStyle w:val="116"/>
              <w:numPr>
                <w:ilvl w:val="0"/>
                <w:numId w:val="42"/>
              </w:numPr>
              <w:rPr>
                <w:ins w:id="779" w:author="Samsung (June Hwang)" w:date="2020-12-22T17:11:00Z"/>
                <w:rFonts w:asciiTheme="minorHAnsi" w:hAnsiTheme="minorHAnsi"/>
                <w:lang w:val="en-US"/>
              </w:rPr>
            </w:pPr>
            <w:ins w:id="780" w:author="Samsung (June Hwang)" w:date="2020-12-22T17:11:00Z">
              <w:r>
                <w:rPr>
                  <w:rFonts w:asciiTheme="minorHAnsi" w:hAnsiTheme="minorHAnsi"/>
                  <w:lang w:val="en-US"/>
                </w:rPr>
                <w:t>Alternative solution: The CU itself reconfigures routes based on reports from IAB nodes.</w:t>
              </w:r>
            </w:ins>
          </w:p>
          <w:p>
            <w:pPr>
              <w:pStyle w:val="116"/>
              <w:numPr>
                <w:ilvl w:val="0"/>
                <w:numId w:val="42"/>
              </w:numPr>
              <w:rPr>
                <w:ins w:id="781" w:author="Samsung (June Hwang)" w:date="2020-12-22T17:11:00Z"/>
                <w:lang w:val="en-US"/>
              </w:rPr>
            </w:pPr>
            <w:ins w:id="782"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pPr>
              <w:rPr>
                <w:ins w:id="783" w:author="Samsung (June Hwang)" w:date="2020-12-22T17:11:00Z"/>
                <w:b/>
                <w:bCs/>
              </w:rPr>
            </w:pPr>
          </w:p>
          <w:p>
            <w:pPr>
              <w:rPr>
                <w:ins w:id="784" w:author="Samsung (June Hwang)" w:date="2020-12-22T17:11:00Z"/>
                <w:bCs/>
              </w:rPr>
            </w:pPr>
            <w:ins w:id="785" w:author="Samsung (June Hwang)" w:date="2020-12-22T17:11:00Z">
              <w:r>
                <w:rPr>
                  <w:bCs/>
                </w:rPr>
                <w:t>SCENARIO #2 [items 1) and 2) same as for input from QC, but our assessment differs]</w:t>
              </w:r>
            </w:ins>
          </w:p>
          <w:p>
            <w:pPr>
              <w:rPr>
                <w:ins w:id="786" w:author="Samsung (June Hwang)" w:date="2020-12-22T17:11:00Z"/>
              </w:rPr>
            </w:pPr>
            <w:ins w:id="787" w:author="Samsung (June Hwang)" w:date="2020-12-22T17:11:00Z">
              <w:r>
                <w:rPr/>
                <w:t>1) Problem: The egress link of the configured route has high load while alternative routes to the same destination have much lower load (note that this is different from congestion as it may already apply before congestion occurs).</w:t>
              </w:r>
            </w:ins>
          </w:p>
          <w:p>
            <w:pPr>
              <w:rPr>
                <w:ins w:id="788" w:author="Samsung (June Hwang)" w:date="2020-12-22T17:11:00Z"/>
              </w:rPr>
            </w:pPr>
            <w:ins w:id="789" w:author="Samsung (June Hwang)" w:date="2020-12-22T17:11:00Z">
              <w:r>
                <w:rPr/>
                <w:t xml:space="preserve">2) Enhancement: The node is allowed to select an alternative link based on the </w:t>
              </w:r>
            </w:ins>
            <w:ins w:id="790" w:author="Samsung (June Hwang)" w:date="2020-12-22T17:11:00Z">
              <w:r>
                <w:rPr>
                  <w:u w:val="single"/>
                </w:rPr>
                <w:t xml:space="preserve">relative load difference </w:t>
              </w:r>
            </w:ins>
            <w:ins w:id="791" w:author="Samsung (June Hwang)" w:date="2020-12-22T17:11:00Z">
              <w:r>
                <w:rPr/>
                <w:t>between configured route and alternative route. The trigger conditions and the alternative routes may be configured by CU-CP.</w:t>
              </w:r>
            </w:ins>
          </w:p>
          <w:p>
            <w:pPr>
              <w:rPr>
                <w:ins w:id="792" w:author="Samsung (June Hwang)" w:date="2020-12-22T17:11:00Z"/>
              </w:rPr>
            </w:pPr>
            <w:ins w:id="793" w:author="Samsung (June Hwang)" w:date="2020-12-22T17:11:00Z">
              <w:r>
                <w:rPr/>
                <w:t>3) Assessment:</w:t>
              </w:r>
            </w:ins>
          </w:p>
          <w:p>
            <w:pPr>
              <w:pStyle w:val="116"/>
              <w:numPr>
                <w:ilvl w:val="0"/>
                <w:numId w:val="43"/>
              </w:numPr>
              <w:rPr>
                <w:ins w:id="794" w:author="Samsung (June Hwang)" w:date="2020-12-22T17:11:00Z"/>
                <w:rFonts w:asciiTheme="minorHAnsi" w:hAnsiTheme="minorHAnsi"/>
                <w:lang w:val="en-GB"/>
              </w:rPr>
            </w:pPr>
            <w:ins w:id="795" w:author="Samsung (June Hwang)" w:date="2020-12-22T17:11:00Z">
              <w:r>
                <w:rPr>
                  <w:rFonts w:asciiTheme="minorHAnsi" w:hAnsiTheme="minorHAnsi"/>
                  <w:lang w:val="en-US"/>
                </w:rPr>
                <w:t>Efficacy: The solution</w:t>
              </w:r>
            </w:ins>
            <w:ins w:id="796" w:author="Samsung (June Hwang)" w:date="2020-12-22T17:11:00Z">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HbH flow control feedback, but extended to descendent nodes.</w:t>
              </w:r>
            </w:ins>
          </w:p>
          <w:p>
            <w:pPr>
              <w:pStyle w:val="116"/>
              <w:numPr>
                <w:ilvl w:val="0"/>
                <w:numId w:val="43"/>
              </w:numPr>
              <w:rPr>
                <w:ins w:id="797" w:author="Samsung (June Hwang)" w:date="2020-12-22T17:11:00Z"/>
                <w:rFonts w:asciiTheme="minorHAnsi" w:hAnsiTheme="minorHAnsi"/>
                <w:lang w:val="en-US"/>
              </w:rPr>
            </w:pPr>
            <w:ins w:id="798"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pPr>
              <w:pStyle w:val="116"/>
              <w:numPr>
                <w:ilvl w:val="0"/>
                <w:numId w:val="43"/>
              </w:numPr>
              <w:rPr>
                <w:ins w:id="799" w:author="Samsung (June Hwang)" w:date="2020-12-22T17:11:00Z"/>
                <w:rFonts w:asciiTheme="minorHAnsi" w:hAnsiTheme="minorHAnsi"/>
                <w:lang w:val="en-US"/>
              </w:rPr>
            </w:pPr>
            <w:ins w:id="800" w:author="Samsung (June Hwang)" w:date="2020-12-22T17:11:00Z">
              <w:r>
                <w:rPr>
                  <w:rFonts w:asciiTheme="minorHAnsi" w:hAnsiTheme="minorHAnsi"/>
                  <w:lang w:val="en-US"/>
                </w:rPr>
                <w:t>Alternative solution: The CU itself reconfigures routes based on load reports.</w:t>
              </w:r>
            </w:ins>
          </w:p>
          <w:p>
            <w:pPr>
              <w:pStyle w:val="116"/>
              <w:numPr>
                <w:ilvl w:val="0"/>
                <w:numId w:val="43"/>
              </w:numPr>
              <w:rPr>
                <w:ins w:id="801" w:author="Samsung (June Hwang)" w:date="2020-12-22T17:11:00Z"/>
                <w:lang w:val="en-US"/>
              </w:rPr>
            </w:pPr>
            <w:ins w:id="802"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3" w:author="Intel - Li, Ziyi" w:date="2020-12-23T14:57:00Z"/>
        </w:trPr>
        <w:tc>
          <w:tcPr>
            <w:tcW w:w="1975" w:type="dxa"/>
          </w:tcPr>
          <w:p>
            <w:pPr>
              <w:rPr>
                <w:ins w:id="804" w:author="Intel - Li, Ziyi" w:date="2020-12-23T14:57:00Z"/>
                <w:bCs/>
              </w:rPr>
            </w:pPr>
            <w:ins w:id="805" w:author="Intel - Li, Ziyi" w:date="2020-12-23T14:57:00Z">
              <w:r>
                <w:rPr>
                  <w:rStyle w:val="185"/>
                  <w:rFonts w:ascii="Calibri" w:hAnsi="Calibri" w:cs="Calibri"/>
                  <w:color w:val="038387"/>
                  <w:u w:val="single"/>
                </w:rPr>
                <w:t>Intel</w:t>
              </w:r>
            </w:ins>
            <w:ins w:id="806" w:author="Intel - Li, Ziyi" w:date="2020-12-23T14:57:00Z">
              <w:r>
                <w:rPr>
                  <w:rStyle w:val="186"/>
                  <w:rFonts w:ascii="Calibri" w:hAnsi="Calibri" w:cs="Calibri"/>
                  <w:color w:val="038387"/>
                </w:rPr>
                <w:t> </w:t>
              </w:r>
            </w:ins>
          </w:p>
        </w:tc>
        <w:tc>
          <w:tcPr>
            <w:tcW w:w="7654" w:type="dxa"/>
          </w:tcPr>
          <w:p>
            <w:pPr>
              <w:pStyle w:val="184"/>
              <w:spacing w:before="0" w:beforeAutospacing="0" w:after="0" w:afterAutospacing="0"/>
              <w:textAlignment w:val="baseline"/>
              <w:rPr>
                <w:ins w:id="807" w:author="Intel - Li, Ziyi" w:date="2020-12-23T14:57:00Z"/>
                <w:rFonts w:ascii="Segoe UI" w:hAnsi="Segoe UI" w:cs="Segoe UI"/>
                <w:sz w:val="18"/>
                <w:szCs w:val="18"/>
              </w:rPr>
            </w:pPr>
            <w:ins w:id="808" w:author="Intel - Li, Ziyi" w:date="2020-12-23T14:57:00Z">
              <w:r>
                <w:rPr>
                  <w:rStyle w:val="185"/>
                  <w:rFonts w:ascii="Calibri" w:hAnsi="Calibri" w:cs="Calibri"/>
                  <w:color w:val="038387"/>
                  <w:u w:val="single"/>
                </w:rPr>
                <w:t>1. Problem: Centralized routing via IAB donor CU have longer rerouting latency, and topology-wide impact can be considered as trigger condition for local rerouting.</w:t>
              </w:r>
            </w:ins>
            <w:ins w:id="809"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810" w:author="Intel - Li, Ziyi" w:date="2020-12-23T14:57:00Z"/>
                <w:rFonts w:ascii="Segoe UI" w:hAnsi="Segoe UI" w:cs="Segoe UI"/>
                <w:sz w:val="18"/>
                <w:szCs w:val="18"/>
              </w:rPr>
            </w:pPr>
            <w:ins w:id="811" w:author="Intel - Li, Ziyi" w:date="2020-12-23T14:57:00Z">
              <w:r>
                <w:rPr>
                  <w:rStyle w:val="185"/>
                  <w:rFonts w:ascii="Calibri" w:hAnsi="Calibri" w:cs="Calibri"/>
                  <w:color w:val="038387"/>
                  <w:u w:val="single"/>
                </w:rPr>
                <w:t>2. Enhancement: Trigger condition of local rerouting may consider fairness/congestion/load balance/etc, allowing flexibility of rerouting</w:t>
              </w:r>
            </w:ins>
            <w:ins w:id="812"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813" w:author="Intel - Li, Ziyi" w:date="2020-12-23T14:57:00Z"/>
                <w:rFonts w:ascii="Segoe UI" w:hAnsi="Segoe UI" w:cs="Segoe UI"/>
                <w:sz w:val="18"/>
                <w:szCs w:val="18"/>
              </w:rPr>
            </w:pPr>
            <w:ins w:id="814" w:author="Intel - Li, Ziyi" w:date="2020-12-23T14:57:00Z">
              <w:r>
                <w:rPr>
                  <w:rStyle w:val="185"/>
                  <w:rFonts w:ascii="Calibri" w:hAnsi="Calibri" w:cs="Calibri"/>
                  <w:color w:val="038387"/>
                  <w:u w:val="single"/>
                </w:rPr>
                <w:t>3. Assessment:</w:t>
              </w:r>
            </w:ins>
            <w:ins w:id="815"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816" w:author="Intel - Li, Ziyi" w:date="2020-12-23T14:57:00Z"/>
                <w:rFonts w:ascii="Segoe UI" w:hAnsi="Segoe UI" w:cs="Segoe UI"/>
                <w:sz w:val="18"/>
                <w:szCs w:val="18"/>
              </w:rPr>
            </w:pPr>
            <w:ins w:id="817" w:author="Intel - Li, Ziyi" w:date="2020-12-23T14:57:00Z">
              <w:r>
                <w:rPr>
                  <w:rStyle w:val="185"/>
                  <w:rFonts w:ascii="Calibri" w:hAnsi="Calibri" w:cs="Calibri"/>
                  <w:color w:val="038387"/>
                  <w:u w:val="single"/>
                </w:rPr>
                <w:t>   a) Efficacy of solution: Address the problem and reduce rerouting latency</w:t>
              </w:r>
            </w:ins>
            <w:ins w:id="818"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819" w:author="Intel - Li, Ziyi" w:date="2020-12-23T14:57:00Z"/>
                <w:rFonts w:ascii="Segoe UI" w:hAnsi="Segoe UI" w:cs="Segoe UI"/>
                <w:sz w:val="18"/>
                <w:szCs w:val="18"/>
              </w:rPr>
            </w:pPr>
            <w:ins w:id="820" w:author="Intel - Li, Ziyi" w:date="2020-12-23T14:57:00Z">
              <w:r>
                <w:rPr>
                  <w:rStyle w:val="185"/>
                  <w:rFonts w:ascii="Calibri" w:hAnsi="Calibri" w:cs="Calibri"/>
                  <w:color w:val="038387"/>
                  <w:u w:val="single"/>
                </w:rPr>
                <w:t>   b) Shortcomings: the rerouting results need to be updated to IAB donor CU or configured by IAB donor CU in advance</w:t>
              </w:r>
            </w:ins>
            <w:ins w:id="821"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822" w:author="Intel - Li, Ziyi" w:date="2020-12-23T14:57:00Z"/>
                <w:rFonts w:ascii="Segoe UI" w:hAnsi="Segoe UI" w:cs="Segoe UI"/>
                <w:sz w:val="18"/>
                <w:szCs w:val="18"/>
              </w:rPr>
            </w:pPr>
            <w:ins w:id="823" w:author="Intel - Li, Ziyi" w:date="2020-12-23T14:57:00Z">
              <w:r>
                <w:rPr>
                  <w:rStyle w:val="185"/>
                  <w:rFonts w:ascii="Calibri" w:hAnsi="Calibri" w:cs="Calibri"/>
                  <w:color w:val="038387"/>
                  <w:u w:val="single"/>
                </w:rPr>
                <w:t>   c) Alternative solutions: routing decision from IAB donor CU</w:t>
              </w:r>
            </w:ins>
            <w:ins w:id="824" w:author="Intel - Li, Ziyi" w:date="2020-12-23T14:57:00Z">
              <w:r>
                <w:rPr>
                  <w:rStyle w:val="186"/>
                  <w:rFonts w:ascii="Calibri" w:hAnsi="Calibri" w:cs="Calibri"/>
                  <w:color w:val="038387"/>
                </w:rPr>
                <w:t> </w:t>
              </w:r>
            </w:ins>
          </w:p>
          <w:p>
            <w:pPr>
              <w:rPr>
                <w:ins w:id="825" w:author="Intel - Li, Ziyi" w:date="2020-12-23T14:57:00Z"/>
              </w:rPr>
            </w:pPr>
            <w:ins w:id="826" w:author="Intel - Li, Ziyi" w:date="2020-12-23T14:57:00Z">
              <w:r>
                <w:rPr>
                  <w:rStyle w:val="185"/>
                  <w:rFonts w:ascii="Calibri" w:hAnsi="Calibri" w:cs="Calibri"/>
                  <w:color w:val="038387"/>
                  <w:u w:val="single"/>
                </w:rPr>
                <w:t>   d) Delta over alternative solutions: The alternative solution loses flexibility of routing and sacrifices latency especially to paths with poor performance (e.g. packet loss, unfair, etc)</w:t>
              </w:r>
            </w:ins>
            <w:ins w:id="827" w:author="Intel - Li, Ziyi" w:date="2020-12-23T14:57:00Z">
              <w:r>
                <w:rPr>
                  <w:rStyle w:val="186"/>
                  <w:rFonts w:ascii="Calibri" w:hAnsi="Calibri" w:cs="Calibri"/>
                  <w:color w:val="038387"/>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8" w:author="Huawei-Yulong" w:date="2020-12-23T15:43:00Z"/>
        </w:trPr>
        <w:tc>
          <w:tcPr>
            <w:tcW w:w="1975" w:type="dxa"/>
          </w:tcPr>
          <w:p>
            <w:pPr>
              <w:rPr>
                <w:ins w:id="829" w:author="Huawei-Yulong" w:date="2020-12-23T15:43:00Z"/>
                <w:rStyle w:val="185"/>
                <w:rFonts w:ascii="Calibri" w:hAnsi="Calibri" w:cs="Calibri"/>
                <w:color w:val="038387"/>
                <w:u w:val="single"/>
              </w:rPr>
            </w:pPr>
            <w:ins w:id="830" w:author="Huawei-Yulong" w:date="2020-12-23T15:43:00Z">
              <w:r>
                <w:rPr>
                  <w:rFonts w:eastAsia="DengXian"/>
                  <w:b/>
                  <w:bCs/>
                </w:rPr>
                <w:t>Huawei</w:t>
              </w:r>
            </w:ins>
          </w:p>
        </w:tc>
        <w:tc>
          <w:tcPr>
            <w:tcW w:w="7654" w:type="dxa"/>
          </w:tcPr>
          <w:p>
            <w:pPr>
              <w:rPr>
                <w:ins w:id="831" w:author="Huawei-Yulong" w:date="2020-12-23T15:43:00Z"/>
                <w:rFonts w:eastAsia="DengXian"/>
              </w:rPr>
            </w:pPr>
            <w:ins w:id="832" w:author="Huawei-Yulong" w:date="2020-12-23T15:43:00Z">
              <w:r>
                <w:rPr>
                  <w:rFonts w:eastAsia="DengXian"/>
                  <w:b/>
                </w:rPr>
                <w:t>Problem</w:t>
              </w:r>
            </w:ins>
            <w:ins w:id="833" w:author="Huawei-Yulong" w:date="2020-12-23T15:43:00Z">
              <w:r>
                <w:rPr>
                  <w:rFonts w:eastAsia="DengXian"/>
                </w:rPr>
                <w:t xml:space="preserve">: </w:t>
              </w:r>
            </w:ins>
          </w:p>
          <w:p>
            <w:pPr>
              <w:rPr>
                <w:ins w:id="834" w:author="Huawei-Yulong" w:date="2020-12-23T15:48:00Z"/>
                <w:rFonts w:eastAsia="DengXian"/>
              </w:rPr>
            </w:pPr>
            <w:ins w:id="835"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pPr>
              <w:rPr>
                <w:ins w:id="836" w:author="Huawei-Yulong" w:date="2020-12-23T15:43:00Z"/>
                <w:rFonts w:eastAsia="DengXian"/>
              </w:rPr>
            </w:pPr>
            <w:ins w:id="837" w:author="Huawei-Yulong" w:date="2020-12-23T15:43:00Z">
              <w:r>
                <w:rPr>
                  <w:rFonts w:eastAsia="DengXian"/>
                </w:rPr>
                <w:t>However, the re-routing should</w:t>
              </w:r>
            </w:ins>
            <w:ins w:id="838" w:author="Huawei-Yulong" w:date="2020-12-23T15:48:00Z">
              <w:r>
                <w:rPr>
                  <w:rFonts w:eastAsia="DengXian"/>
                </w:rPr>
                <w:t xml:space="preserve"> </w:t>
              </w:r>
            </w:ins>
            <w:ins w:id="839" w:author="Huawei-Yulong" w:date="2020-12-23T15:43:00Z">
              <w:r>
                <w:rPr>
                  <w:rFonts w:eastAsia="DengXian"/>
                </w:rPr>
                <w:t>be</w:t>
              </w:r>
            </w:ins>
            <w:ins w:id="840" w:author="Huawei-Yulong" w:date="2020-12-23T15:48:00Z">
              <w:r>
                <w:rPr>
                  <w:rFonts w:eastAsia="DengXian"/>
                </w:rPr>
                <w:t xml:space="preserve"> only</w:t>
              </w:r>
            </w:ins>
            <w:ins w:id="841" w:author="Huawei-Yulong" w:date="2020-12-23T15:43:00Z">
              <w:r>
                <w:rPr>
                  <w:rFonts w:eastAsia="DengXian"/>
                </w:rPr>
                <w:t xml:space="preserve"> used to handle some unexpected situation, rather than to select the best path </w:t>
              </w:r>
            </w:ins>
            <w:ins w:id="842" w:author="Huawei-Yulong" w:date="2020-12-23T15:48:00Z">
              <w:r>
                <w:rPr>
                  <w:rFonts w:eastAsia="DengXian"/>
                </w:rPr>
                <w:t>for</w:t>
              </w:r>
            </w:ins>
            <w:ins w:id="843" w:author="Huawei-Yulong" w:date="2020-12-23T15:43:00Z">
              <w:r>
                <w:rPr>
                  <w:rFonts w:eastAsia="DengXian"/>
                </w:rPr>
                <w:t xml:space="preserve"> optimization. So, IAB-node self-selects the best path based on some factors like load or delay is not necessary.</w:t>
              </w:r>
            </w:ins>
          </w:p>
          <w:p>
            <w:pPr>
              <w:pStyle w:val="184"/>
              <w:spacing w:before="0" w:beforeAutospacing="0" w:after="0" w:afterAutospacing="0"/>
              <w:textAlignment w:val="baseline"/>
              <w:rPr>
                <w:ins w:id="844" w:author="Huawei-Yulong" w:date="2020-12-23T15:43:00Z"/>
                <w:rStyle w:val="185"/>
                <w:rFonts w:ascii="Calibri" w:hAnsi="Calibri" w:cs="Calibri"/>
                <w:color w:val="038387"/>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5" w:author="LG (Sunghoon)" w:date="2020-12-23T20:48:00Z"/>
        </w:trPr>
        <w:tc>
          <w:tcPr>
            <w:tcW w:w="1975" w:type="dxa"/>
          </w:tcPr>
          <w:p>
            <w:pPr>
              <w:rPr>
                <w:ins w:id="846" w:author="LG (Sunghoon)" w:date="2020-12-23T20:48:00Z"/>
                <w:rFonts w:eastAsia="Malgun Gothic"/>
                <w:b/>
                <w:bCs/>
              </w:rPr>
            </w:pPr>
            <w:ins w:id="847" w:author="LG (Sunghoon)" w:date="2020-12-23T20:48:00Z">
              <w:r>
                <w:rPr>
                  <w:rFonts w:hint="eastAsia" w:eastAsia="Malgun Gothic"/>
                  <w:b/>
                  <w:bCs/>
                </w:rPr>
                <w:t>LG</w:t>
              </w:r>
            </w:ins>
          </w:p>
        </w:tc>
        <w:tc>
          <w:tcPr>
            <w:tcW w:w="7654" w:type="dxa"/>
          </w:tcPr>
          <w:p>
            <w:pPr>
              <w:rPr>
                <w:ins w:id="848" w:author="LG (Sunghoon)" w:date="2020-12-23T20:48:00Z"/>
                <w:rFonts w:eastAsia="Malgun Gothic"/>
                <w:bCs/>
              </w:rPr>
            </w:pPr>
            <w:ins w:id="849" w:author="LG (Sunghoon)" w:date="2020-12-23T20:48:00Z">
              <w:r>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pPr>
              <w:rPr>
                <w:ins w:id="850" w:author="LG (Sunghoon)" w:date="2020-12-23T20:48:00Z"/>
                <w:rFonts w:eastAsia="Malgun Gothic"/>
                <w:bCs/>
              </w:rPr>
            </w:pPr>
            <w:ins w:id="851" w:author="LG (Sunghoon)" w:date="2020-12-23T20:48:00Z">
              <w:r>
                <w:rPr>
                  <w:rFonts w:hint="eastAsia" w:eastAsia="Malgun Gothic"/>
                  <w:bCs/>
                </w:rPr>
                <w:t>2)</w:t>
              </w:r>
            </w:ins>
            <w:ins w:id="852" w:author="LG (Sunghoon)" w:date="2020-12-23T20:48:00Z">
              <w:r>
                <w:rPr>
                  <w:rFonts w:eastAsia="Malgun Gothic"/>
                  <w:bCs/>
                </w:rPr>
                <w:t xml:space="preserve"> Enhancement: Local re-routing is allowed in more cases, e.g., the parent IAB node receives a flow control feedback from the child IAB node. The alternative routes may be configured by the IAB donor CU.</w:t>
              </w:r>
            </w:ins>
          </w:p>
          <w:p>
            <w:pPr>
              <w:rPr>
                <w:ins w:id="853" w:author="LG (Sunghoon)" w:date="2020-12-23T20:48:00Z"/>
                <w:rFonts w:eastAsia="Malgun Gothic"/>
                <w:bCs/>
              </w:rPr>
            </w:pPr>
            <w:ins w:id="854" w:author="LG (Sunghoon)" w:date="2020-12-23T20:48:00Z">
              <w:r>
                <w:rPr>
                  <w:rFonts w:eastAsia="Malgun Gothic"/>
                  <w:bCs/>
                </w:rPr>
                <w:t>3) Assessment:</w:t>
              </w:r>
            </w:ins>
          </w:p>
          <w:p>
            <w:pPr>
              <w:pStyle w:val="116"/>
              <w:numPr>
                <w:ilvl w:val="0"/>
                <w:numId w:val="44"/>
              </w:numPr>
              <w:rPr>
                <w:ins w:id="855" w:author="LG (Sunghoon)" w:date="2020-12-23T20:48:00Z"/>
                <w:rFonts w:asciiTheme="minorHAnsi" w:hAnsiTheme="minorHAnsi"/>
                <w:lang w:val="en-GB"/>
              </w:rPr>
            </w:pPr>
            <w:ins w:id="856" w:author="LG (Sunghoon)" w:date="2020-12-23T20:48:00Z">
              <w:r>
                <w:rPr>
                  <w:rFonts w:asciiTheme="minorHAnsi" w:hAnsiTheme="minorHAnsi"/>
                  <w:lang w:val="en-US"/>
                </w:rPr>
                <w:t xml:space="preserve">Efficacy: This enhancement can avoid </w:t>
              </w:r>
            </w:ins>
            <w:ins w:id="857" w:author="LG (Sunghoon)" w:date="2020-12-23T20:48:00Z">
              <w:r>
                <w:rPr>
                  <w:bCs/>
                </w:rPr>
                <w:t xml:space="preserve">another congestion problem in the parent IAB node after receiving a flow control feedback </w:t>
              </w:r>
            </w:ins>
            <w:ins w:id="858" w:author="LG (Sunghoon)" w:date="2020-12-23T20:48:00Z">
              <w:r>
                <w:rPr>
                  <w:rFonts w:asciiTheme="minorHAnsi" w:hAnsiTheme="minorHAnsi"/>
                  <w:lang w:val="en-US"/>
                </w:rPr>
                <w:t>and packets can be serviced without unnecessary buffering delay</w:t>
              </w:r>
            </w:ins>
            <w:ins w:id="859" w:author="LG (Sunghoon)" w:date="2020-12-23T20:48:00Z">
              <w:r>
                <w:rPr>
                  <w:rFonts w:asciiTheme="minorHAnsi" w:hAnsiTheme="minorHAnsi"/>
                  <w:lang w:val="en-GB"/>
                </w:rPr>
                <w:t>.</w:t>
              </w:r>
            </w:ins>
          </w:p>
          <w:p>
            <w:pPr>
              <w:pStyle w:val="116"/>
              <w:numPr>
                <w:ilvl w:val="0"/>
                <w:numId w:val="44"/>
              </w:numPr>
              <w:rPr>
                <w:ins w:id="860" w:author="LG (Sunghoon)" w:date="2020-12-23T20:48:00Z"/>
                <w:rFonts w:asciiTheme="minorHAnsi" w:hAnsiTheme="minorHAnsi"/>
                <w:lang w:val="en-US"/>
              </w:rPr>
            </w:pPr>
            <w:ins w:id="861" w:author="LG (Sunghoon)" w:date="2020-12-23T20:48:00Z">
              <w:r>
                <w:rPr>
                  <w:rFonts w:asciiTheme="minorHAnsi" w:hAnsiTheme="minorHAnsi"/>
                  <w:lang w:val="en-GB"/>
                </w:rPr>
                <w:t>Shortcomings of enhancement: Nothing obvious.</w:t>
              </w:r>
            </w:ins>
          </w:p>
          <w:p>
            <w:pPr>
              <w:pStyle w:val="116"/>
              <w:numPr>
                <w:ilvl w:val="0"/>
                <w:numId w:val="44"/>
              </w:numPr>
              <w:rPr>
                <w:ins w:id="862" w:author="LG (Sunghoon)" w:date="2020-12-23T20:48:00Z"/>
              </w:rPr>
            </w:pPr>
            <w:ins w:id="863" w:author="LG (Sunghoon)" w:date="2020-12-23T20:48:00Z">
              <w:r>
                <w:rPr>
                  <w:rFonts w:asciiTheme="minorHAnsi" w:hAnsiTheme="minorHAnsi"/>
                  <w:lang w:val="en-US"/>
                </w:rPr>
                <w:t>Alternative solution: Routing table update by the IAB donor CU.</w:t>
              </w:r>
            </w:ins>
          </w:p>
          <w:p>
            <w:pPr>
              <w:pStyle w:val="116"/>
              <w:numPr>
                <w:ilvl w:val="0"/>
                <w:numId w:val="44"/>
              </w:numPr>
              <w:rPr>
                <w:ins w:id="864" w:author="LG (Sunghoon)" w:date="2020-12-23T20:48:00Z"/>
              </w:rPr>
            </w:pPr>
            <w:ins w:id="865" w:author="LG (Sunghoon)" w:date="2020-12-23T20:48:00Z">
              <w:r>
                <w:rPr/>
                <w:t xml:space="preserve">Delta over alternative solution: </w:t>
              </w:r>
            </w:ins>
            <w:ins w:id="866" w:author="LG (Sunghoon)" w:date="2020-12-23T20:48:00Z">
              <w:r>
                <w:rPr>
                  <w:rFonts w:eastAsia="DengXian"/>
                  <w:lang w:eastAsia="zh-CN"/>
                </w:rPr>
                <w:t>The alternative solutions may generate frequent routing table updates and need much more signalling overhead. This also may not aovid large buffering delay.</w:t>
              </w:r>
            </w:ins>
          </w:p>
          <w:p>
            <w:pPr>
              <w:rPr>
                <w:ins w:id="867" w:author="LG (Sunghoon)" w:date="2020-12-23T20:48: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8" w:author="Nokia Gosia" w:date="2020-12-23T14:20:00Z"/>
        </w:trPr>
        <w:tc>
          <w:tcPr>
            <w:tcW w:w="1975" w:type="dxa"/>
          </w:tcPr>
          <w:p>
            <w:pPr>
              <w:rPr>
                <w:ins w:id="869" w:author="Nokia Gosia" w:date="2020-12-23T14:20:00Z"/>
                <w:rFonts w:eastAsia="Malgun Gothic"/>
                <w:b/>
                <w:bCs/>
              </w:rPr>
            </w:pPr>
            <w:ins w:id="870" w:author="Nokia Gosia" w:date="2020-12-23T14:20:00Z">
              <w:r>
                <w:rPr>
                  <w:rFonts w:eastAsia="Malgun Gothic"/>
                  <w:b/>
                  <w:bCs/>
                </w:rPr>
                <w:t>Nokia, Nokia Shanghai Bell</w:t>
              </w:r>
            </w:ins>
          </w:p>
        </w:tc>
        <w:tc>
          <w:tcPr>
            <w:tcW w:w="7654" w:type="dxa"/>
          </w:tcPr>
          <w:p>
            <w:pPr>
              <w:rPr>
                <w:ins w:id="871" w:author="Nokia Gosia" w:date="2020-12-23T14:20:00Z"/>
                <w:rFonts w:eastAsia="Malgun Gothic"/>
                <w:b/>
                <w:bCs/>
              </w:rPr>
            </w:pPr>
            <w:ins w:id="872" w:author="Nokia Gosia" w:date="2020-12-23T14:20:00Z">
              <w:r>
                <w:rPr>
                  <w:rFonts w:eastAsia="Malgun Gothic"/>
                  <w:b/>
                  <w:bCs/>
                </w:rPr>
                <w:t>1) Problem: </w:t>
              </w:r>
            </w:ins>
            <w:ins w:id="873" w:author="Nokia Gosia" w:date="2020-12-23T14:20:00Z">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ins>
            <w:ins w:id="874" w:author="Nokia Gosia" w:date="2020-12-23T14:20:00Z">
              <w:r>
                <w:rPr>
                  <w:rFonts w:eastAsia="Malgun Gothic"/>
                  <w:b/>
                  <w:bCs/>
                </w:rPr>
                <w:t> </w:t>
              </w:r>
            </w:ins>
          </w:p>
          <w:p>
            <w:pPr>
              <w:rPr>
                <w:ins w:id="875" w:author="Nokia Gosia" w:date="2020-12-23T14:20:00Z"/>
                <w:rFonts w:eastAsia="Malgun Gothic"/>
                <w:b/>
                <w:bCs/>
              </w:rPr>
            </w:pPr>
            <w:ins w:id="876" w:author="Nokia Gosia" w:date="2020-12-23T14:20:00Z">
              <w:r>
                <w:rPr>
                  <w:rFonts w:eastAsia="Malgun Gothic"/>
                  <w:b/>
                  <w:bCs/>
                </w:rPr>
                <w:t xml:space="preserve">2) Enhancement: </w:t>
              </w:r>
            </w:ins>
            <w:ins w:id="877" w:author="Nokia Gosia" w:date="2020-12-23T14:20:00Z">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ins>
            <w:ins w:id="878" w:author="Nokia Gosia" w:date="2020-12-23T14:20:00Z">
              <w:r>
                <w:rPr>
                  <w:rFonts w:eastAsia="Malgun Gothic"/>
                  <w:b/>
                  <w:bCs/>
                </w:rPr>
                <w:t> </w:t>
              </w:r>
            </w:ins>
          </w:p>
          <w:p>
            <w:pPr>
              <w:rPr>
                <w:ins w:id="879" w:author="Nokia Gosia" w:date="2020-12-23T14:20:00Z"/>
                <w:rFonts w:eastAsia="Malgun Gothic"/>
                <w:b/>
                <w:bCs/>
              </w:rPr>
            </w:pPr>
            <w:ins w:id="880" w:author="Nokia Gosia" w:date="2020-12-23T14:20:00Z">
              <w:r>
                <w:rPr>
                  <w:rFonts w:eastAsia="Malgun Gothic"/>
                  <w:b/>
                  <w:bCs/>
                </w:rPr>
                <w:t>3) Assessment: </w:t>
              </w:r>
            </w:ins>
          </w:p>
          <w:p>
            <w:pPr>
              <w:rPr>
                <w:ins w:id="881" w:author="Nokia Gosia" w:date="2020-12-23T14:20:00Z"/>
                <w:rFonts w:eastAsia="Malgun Gothic"/>
              </w:rPr>
            </w:pPr>
            <w:ins w:id="882" w:author="Nokia Gosia" w:date="2020-12-23T14:21:00Z">
              <w:r>
                <w:rPr>
                  <w:rFonts w:eastAsia="Malgun Gothic"/>
                </w:rPr>
                <w:t xml:space="preserve">a) </w:t>
              </w:r>
            </w:ins>
            <w:ins w:id="883" w:author="Nokia Gosia" w:date="2020-12-23T14:20:00Z">
              <w:r>
                <w:rPr>
                  <w:rFonts w:eastAsia="Malgun Gothic"/>
                </w:rPr>
                <w:t>Efficacy of solution: Allows re-routing of downstream data still buffered by an ancestor node of the dead-end node. </w:t>
              </w:r>
            </w:ins>
          </w:p>
          <w:p>
            <w:pPr>
              <w:rPr>
                <w:ins w:id="884" w:author="Nokia Gosia" w:date="2020-12-23T14:20:00Z"/>
                <w:rFonts w:eastAsia="Malgun Gothic"/>
              </w:rPr>
            </w:pPr>
            <w:ins w:id="885" w:author="Nokia Gosia" w:date="2020-12-23T14:21:00Z">
              <w:r>
                <w:rPr>
                  <w:rFonts w:eastAsia="Malgun Gothic"/>
                </w:rPr>
                <w:t xml:space="preserve">b) </w:t>
              </w:r>
            </w:ins>
            <w:ins w:id="886" w:author="Nokia Gosia" w:date="2020-12-23T14:20:00Z">
              <w:r>
                <w:rPr>
                  <w:rFonts w:eastAsia="Malgun Gothic"/>
                </w:rPr>
                <w:t>Shortcomings of solution: Does not help with downstream data no longer buffered by an ancestor node. </w:t>
              </w:r>
            </w:ins>
          </w:p>
          <w:p>
            <w:pPr>
              <w:rPr>
                <w:ins w:id="887" w:author="Nokia Gosia" w:date="2020-12-23T14:20:00Z"/>
                <w:rFonts w:eastAsia="Malgun Gothic"/>
              </w:rPr>
            </w:pPr>
            <w:ins w:id="888" w:author="Nokia Gosia" w:date="2020-12-23T14:21:00Z">
              <w:r>
                <w:rPr>
                  <w:rFonts w:eastAsia="Malgun Gothic"/>
                </w:rPr>
                <w:t xml:space="preserve">c) </w:t>
              </w:r>
            </w:ins>
            <w:ins w:id="889" w:author="Nokia Gosia" w:date="2020-12-23T14:20:00Z">
              <w:r>
                <w:rPr>
                  <w:rFonts w:eastAsia="Malgun Gothic"/>
                </w:rPr>
                <w:t>Alternative solution: Downstream packets that are undeliverable are returned to a parent node with an indication that they were undeliverable. </w:t>
              </w:r>
            </w:ins>
          </w:p>
          <w:p>
            <w:pPr>
              <w:rPr>
                <w:ins w:id="890" w:author="Nokia Gosia" w:date="2020-12-23T14:20:00Z"/>
                <w:rFonts w:eastAsia="Malgun Gothic"/>
              </w:rPr>
            </w:pPr>
            <w:ins w:id="891" w:author="Nokia Gosia" w:date="2020-12-23T14:21:00Z">
              <w:r>
                <w:rPr>
                  <w:rFonts w:eastAsia="Malgun Gothic"/>
                </w:rPr>
                <w:t xml:space="preserve">d) </w:t>
              </w:r>
            </w:ins>
            <w:ins w:id="892" w:author="Nokia Gosia" w:date="2020-12-23T14:20:00Z">
              <w:r>
                <w:rPr>
                  <w:rFonts w:eastAsia="Malgun Gothic"/>
                </w:rPr>
                <w:t>Delta over alternative solution: Less transmission hops for the re-routed data, but may not ensure delivery of all data.  </w:t>
              </w:r>
            </w:ins>
          </w:p>
          <w:p>
            <w:pPr>
              <w:rPr>
                <w:ins w:id="893" w:author="Nokia Gosia" w:date="2020-12-23T14:20:00Z"/>
                <w:rFonts w:eastAsia="Malgun Gothic"/>
                <w:b/>
                <w:bCs/>
              </w:rPr>
            </w:pPr>
            <w:ins w:id="894" w:author="Nokia Gosia" w:date="2020-12-23T14:20:00Z">
              <w:r>
                <w:rPr>
                  <w:rFonts w:eastAsia="Malgun Gothic"/>
                  <w:b/>
                  <w:bCs/>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5" w:author="ZTE" w:date="2020-12-24T17:01:00Z"/>
        </w:trPr>
        <w:tc>
          <w:tcPr>
            <w:tcW w:w="1975" w:type="dxa"/>
          </w:tcPr>
          <w:p>
            <w:pPr>
              <w:rPr>
                <w:ins w:id="896" w:author="ZTE" w:date="2020-12-24T17:01:00Z"/>
                <w:rFonts w:hint="default" w:eastAsia="宋体"/>
                <w:b/>
                <w:bCs/>
                <w:lang w:val="en-US" w:eastAsia="zh-CN"/>
              </w:rPr>
            </w:pPr>
            <w:ins w:id="897" w:author="ZTE" w:date="2020-12-24T17:01:02Z">
              <w:r>
                <w:rPr>
                  <w:rFonts w:hint="eastAsia" w:eastAsia="宋体"/>
                  <w:b/>
                  <w:bCs/>
                  <w:lang w:val="en-US" w:eastAsia="zh-CN"/>
                </w:rPr>
                <w:t>ZTE</w:t>
              </w:r>
            </w:ins>
          </w:p>
        </w:tc>
        <w:tc>
          <w:tcPr>
            <w:tcW w:w="7654" w:type="dxa"/>
          </w:tcPr>
          <w:p>
            <w:pPr>
              <w:numPr>
                <w:ilvl w:val="0"/>
                <w:numId w:val="0"/>
              </w:numPr>
              <w:rPr>
                <w:ins w:id="898" w:author="ZTE" w:date="2020-12-24T17:01:28Z"/>
                <w:rFonts w:hint="default" w:ascii="Segoe UI" w:hAnsi="Segoe UI" w:cs="Segoe UI"/>
                <w:color w:val="auto"/>
                <w:sz w:val="18"/>
                <w:szCs w:val="18"/>
                <w:u w:val="none"/>
                <w:lang w:val="en-US"/>
              </w:rPr>
            </w:pPr>
            <w:ins w:id="899" w:author="ZTE" w:date="2020-12-24T17:01:28Z">
              <w:r>
                <w:rPr>
                  <w:rStyle w:val="185"/>
                  <w:rFonts w:ascii="Calibri" w:hAnsi="Calibri" w:cs="Calibri"/>
                  <w:color w:val="auto"/>
                  <w:u w:val="none"/>
                </w:rPr>
                <w:t>1</w:t>
              </w:r>
            </w:ins>
            <w:ins w:id="900" w:author="ZTE" w:date="2020-12-24T17:01:28Z">
              <w:r>
                <w:rPr>
                  <w:rStyle w:val="185"/>
                  <w:rFonts w:hint="eastAsia" w:ascii="Calibri" w:hAnsi="Calibri" w:eastAsia="宋体" w:cs="Calibri"/>
                  <w:color w:val="auto"/>
                  <w:u w:val="none"/>
                  <w:lang w:val="en-US" w:eastAsia="zh-CN"/>
                </w:rPr>
                <w:t>)</w:t>
              </w:r>
            </w:ins>
            <w:ins w:id="901" w:author="ZTE" w:date="2020-12-24T17:01:28Z">
              <w:r>
                <w:rPr>
                  <w:rStyle w:val="185"/>
                  <w:rFonts w:ascii="Calibri" w:hAnsi="Calibri" w:cs="Calibri"/>
                  <w:color w:val="auto"/>
                  <w:u w:val="none"/>
                </w:rPr>
                <w:t xml:space="preserve"> Problem: </w:t>
              </w:r>
            </w:ins>
            <w:ins w:id="902" w:author="ZTE" w:date="2020-12-24T17:01:28Z">
              <w:r>
                <w:rPr>
                  <w:rFonts w:hint="eastAsia"/>
                  <w:color w:val="auto"/>
                  <w:highlight w:val="none"/>
                  <w:u w:val="none"/>
                  <w:vertAlign w:val="baseline"/>
                  <w:lang w:val="en-US" w:eastAsia="zh-CN"/>
                </w:rPr>
                <w:t xml:space="preserve">when the IAB node detects congestion/RLF over one egress link path, it may re-routed the data packet to other egress link. However, if all the traffic delivered over the congested/RLF path are re-routed to the backup path, the backup path may become congested. </w:t>
              </w:r>
            </w:ins>
            <w:ins w:id="903" w:author="ZTE" w:date="2020-12-24T17:01:28Z">
              <w:r>
                <w:rPr>
                  <w:rFonts w:hint="eastAsia" w:asciiTheme="minorAscii"/>
                  <w:color w:val="auto"/>
                  <w:highlight w:val="none"/>
                  <w:u w:val="none"/>
                  <w:vertAlign w:val="baseline"/>
                  <w:lang w:val="en-US" w:eastAsia="zh-CN"/>
                </w:rPr>
                <w:t xml:space="preserve">In addition, during the re-routing, it is possible that the backup path also happens RLF/congestion. It is possible that the data packet would be re-routed multiple times, which may cause the routing loop and the PDB requirement could not be satisfied. </w:t>
              </w:r>
            </w:ins>
          </w:p>
          <w:p>
            <w:pPr>
              <w:pStyle w:val="184"/>
              <w:spacing w:before="0" w:beforeAutospacing="0" w:after="0" w:afterAutospacing="0"/>
              <w:textAlignment w:val="baseline"/>
              <w:rPr>
                <w:ins w:id="904" w:author="ZTE" w:date="2020-12-24T17:01:28Z"/>
                <w:rFonts w:hint="default" w:hAnsi="Segoe UI" w:cs="Segoe UI" w:asciiTheme="minorAscii"/>
                <w:color w:val="auto"/>
                <w:sz w:val="18"/>
                <w:szCs w:val="18"/>
                <w:u w:val="none"/>
                <w:lang w:val="en-US"/>
              </w:rPr>
            </w:pPr>
            <w:ins w:id="905" w:author="ZTE" w:date="2020-12-24T17:01:28Z">
              <w:r>
                <w:rPr>
                  <w:rStyle w:val="185"/>
                  <w:rFonts w:ascii="Calibri" w:hAnsi="Calibri" w:cs="Calibri"/>
                  <w:color w:val="auto"/>
                  <w:u w:val="none"/>
                </w:rPr>
                <w:t>2</w:t>
              </w:r>
            </w:ins>
            <w:ins w:id="906" w:author="ZTE" w:date="2020-12-24T17:01:28Z">
              <w:r>
                <w:rPr>
                  <w:rStyle w:val="185"/>
                  <w:rFonts w:hint="eastAsia" w:ascii="Calibri" w:hAnsi="Calibri" w:eastAsia="宋体" w:cs="Calibri"/>
                  <w:color w:val="auto"/>
                  <w:u w:val="none"/>
                  <w:lang w:val="en-US" w:eastAsia="zh-CN"/>
                </w:rPr>
                <w:t>)</w:t>
              </w:r>
            </w:ins>
            <w:ins w:id="907" w:author="ZTE" w:date="2020-12-24T17:01:28Z">
              <w:r>
                <w:rPr>
                  <w:rStyle w:val="185"/>
                  <w:rFonts w:ascii="Calibri" w:hAnsi="Calibri" w:cs="Calibri"/>
                  <w:color w:val="auto"/>
                  <w:u w:val="none"/>
                </w:rPr>
                <w:t xml:space="preserve"> Enhancement: </w:t>
              </w:r>
            </w:ins>
            <w:ins w:id="908" w:author="ZTE" w:date="2020-12-24T17:01:28Z">
              <w:r>
                <w:rPr>
                  <w:rFonts w:hint="eastAsia" w:asciiTheme="minorAscii"/>
                  <w:color w:val="auto"/>
                  <w:highlight w:val="none"/>
                  <w:u w:val="none"/>
                  <w:vertAlign w:val="baseline"/>
                  <w:lang w:val="en-US"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pPr>
              <w:pStyle w:val="184"/>
              <w:spacing w:before="0" w:beforeAutospacing="0" w:after="0" w:afterAutospacing="0"/>
              <w:textAlignment w:val="baseline"/>
              <w:rPr>
                <w:ins w:id="909" w:author="ZTE" w:date="2020-12-24T17:01:28Z"/>
                <w:rFonts w:ascii="Segoe UI" w:hAnsi="Segoe UI" w:cs="Segoe UI"/>
                <w:color w:val="auto"/>
                <w:sz w:val="18"/>
                <w:szCs w:val="18"/>
                <w:u w:val="none"/>
              </w:rPr>
            </w:pPr>
            <w:ins w:id="910" w:author="ZTE" w:date="2020-12-24T17:01:28Z">
              <w:r>
                <w:rPr>
                  <w:rStyle w:val="185"/>
                  <w:rFonts w:ascii="Calibri" w:hAnsi="Calibri" w:cs="Calibri"/>
                  <w:color w:val="auto"/>
                  <w:u w:val="none"/>
                </w:rPr>
                <w:t>3</w:t>
              </w:r>
            </w:ins>
            <w:ins w:id="911" w:author="ZTE" w:date="2020-12-24T17:01:28Z">
              <w:r>
                <w:rPr>
                  <w:rStyle w:val="185"/>
                  <w:rFonts w:hint="eastAsia" w:ascii="Calibri" w:hAnsi="Calibri" w:eastAsia="宋体" w:cs="Calibri"/>
                  <w:color w:val="auto"/>
                  <w:u w:val="none"/>
                  <w:lang w:val="en-US" w:eastAsia="zh-CN"/>
                </w:rPr>
                <w:t>)</w:t>
              </w:r>
            </w:ins>
            <w:ins w:id="912" w:author="ZTE" w:date="2020-12-24T17:01:28Z">
              <w:r>
                <w:rPr>
                  <w:rStyle w:val="185"/>
                  <w:rFonts w:ascii="Calibri" w:hAnsi="Calibri" w:cs="Calibri"/>
                  <w:color w:val="auto"/>
                  <w:u w:val="none"/>
                </w:rPr>
                <w:t xml:space="preserve"> Assessment:</w:t>
              </w:r>
            </w:ins>
            <w:ins w:id="913" w:author="ZTE" w:date="2020-12-24T17:01:28Z">
              <w:r>
                <w:rPr>
                  <w:rStyle w:val="186"/>
                  <w:rFonts w:ascii="Calibri" w:hAnsi="Calibri" w:cs="Calibri"/>
                  <w:color w:val="auto"/>
                  <w:u w:val="none"/>
                </w:rPr>
                <w:t> </w:t>
              </w:r>
            </w:ins>
          </w:p>
          <w:p>
            <w:pPr>
              <w:pStyle w:val="184"/>
              <w:spacing w:before="0" w:beforeAutospacing="0" w:after="0" w:afterAutospacing="0"/>
              <w:textAlignment w:val="baseline"/>
              <w:rPr>
                <w:ins w:id="914" w:author="ZTE" w:date="2020-12-24T17:01:28Z"/>
                <w:rFonts w:ascii="Segoe UI" w:hAnsi="Segoe UI" w:cs="Segoe UI"/>
                <w:color w:val="auto"/>
                <w:sz w:val="18"/>
                <w:szCs w:val="18"/>
                <w:u w:val="none"/>
              </w:rPr>
            </w:pPr>
            <w:ins w:id="915" w:author="ZTE" w:date="2020-12-24T17:01:28Z">
              <w:r>
                <w:rPr>
                  <w:rStyle w:val="185"/>
                  <w:rFonts w:ascii="Calibri" w:hAnsi="Calibri" w:cs="Calibri"/>
                  <w:color w:val="auto"/>
                  <w:u w:val="none"/>
                </w:rPr>
                <w:t xml:space="preserve">   a) Efficacy of solution: Address the problem and </w:t>
              </w:r>
            </w:ins>
            <w:ins w:id="916" w:author="ZTE" w:date="2020-12-24T17:01:28Z">
              <w:r>
                <w:rPr>
                  <w:rStyle w:val="185"/>
                  <w:rFonts w:hint="eastAsia" w:ascii="Calibri" w:hAnsi="Calibri" w:eastAsia="宋体" w:cs="Calibri"/>
                  <w:color w:val="auto"/>
                  <w:u w:val="none"/>
                  <w:lang w:val="en-US" w:eastAsia="zh-CN"/>
                </w:rPr>
                <w:t xml:space="preserve">avoid ping-pong issue. </w:t>
              </w:r>
            </w:ins>
            <w:ins w:id="917" w:author="ZTE" w:date="2020-12-24T17:01:28Z">
              <w:r>
                <w:rPr>
                  <w:rStyle w:val="186"/>
                  <w:rFonts w:ascii="Calibri" w:hAnsi="Calibri" w:cs="Calibri"/>
                  <w:color w:val="auto"/>
                  <w:u w:val="none"/>
                </w:rPr>
                <w:t> </w:t>
              </w:r>
            </w:ins>
          </w:p>
          <w:p>
            <w:pPr>
              <w:pStyle w:val="184"/>
              <w:spacing w:before="0" w:beforeAutospacing="0" w:after="0" w:afterAutospacing="0"/>
              <w:textAlignment w:val="baseline"/>
              <w:rPr>
                <w:ins w:id="918" w:author="ZTE" w:date="2020-12-24T17:01:28Z"/>
                <w:rFonts w:ascii="Segoe UI" w:hAnsi="Segoe UI" w:cs="Segoe UI"/>
                <w:color w:val="auto"/>
                <w:sz w:val="18"/>
                <w:szCs w:val="18"/>
                <w:u w:val="none"/>
              </w:rPr>
            </w:pPr>
            <w:ins w:id="919" w:author="ZTE" w:date="2020-12-24T17:01:28Z">
              <w:r>
                <w:rPr>
                  <w:rStyle w:val="185"/>
                  <w:rFonts w:ascii="Calibri" w:hAnsi="Calibri" w:cs="Calibri"/>
                  <w:color w:val="auto"/>
                  <w:u w:val="none"/>
                </w:rPr>
                <w:t xml:space="preserve">   b) Shortcomings: </w:t>
              </w:r>
            </w:ins>
            <w:ins w:id="920" w:author="ZTE" w:date="2020-12-24T17:01:28Z">
              <w:r>
                <w:rPr>
                  <w:rStyle w:val="185"/>
                  <w:rFonts w:hint="eastAsia" w:ascii="Calibri" w:hAnsi="Calibri" w:eastAsia="宋体" w:cs="Calibri"/>
                  <w:color w:val="auto"/>
                  <w:u w:val="none"/>
                  <w:lang w:val="en-US" w:eastAsia="zh-CN"/>
                </w:rPr>
                <w:t>donor CU need to configure IAB node the packet re-routing criteria.</w:t>
              </w:r>
            </w:ins>
            <w:ins w:id="921" w:author="ZTE" w:date="2020-12-24T17:01:28Z">
              <w:r>
                <w:rPr>
                  <w:rStyle w:val="186"/>
                  <w:rFonts w:ascii="Calibri" w:hAnsi="Calibri" w:cs="Calibri"/>
                  <w:color w:val="auto"/>
                  <w:u w:val="none"/>
                </w:rPr>
                <w:t> </w:t>
              </w:r>
            </w:ins>
          </w:p>
          <w:p>
            <w:pPr>
              <w:pStyle w:val="184"/>
              <w:spacing w:before="0" w:beforeAutospacing="0" w:after="0" w:afterAutospacing="0"/>
              <w:textAlignment w:val="baseline"/>
              <w:rPr>
                <w:ins w:id="922" w:author="ZTE" w:date="2020-12-24T17:01:28Z"/>
                <w:rFonts w:hint="default" w:ascii="Segoe UI" w:hAnsi="Segoe UI" w:eastAsia="宋体" w:cs="Segoe UI"/>
                <w:color w:val="auto"/>
                <w:sz w:val="18"/>
                <w:szCs w:val="18"/>
                <w:u w:val="none"/>
                <w:lang w:val="en-US" w:eastAsia="zh-CN"/>
              </w:rPr>
            </w:pPr>
            <w:ins w:id="923" w:author="ZTE" w:date="2020-12-24T17:01:28Z">
              <w:r>
                <w:rPr>
                  <w:rStyle w:val="185"/>
                  <w:rFonts w:ascii="Calibri" w:hAnsi="Calibri" w:cs="Calibri"/>
                  <w:color w:val="auto"/>
                  <w:u w:val="none"/>
                </w:rPr>
                <w:t xml:space="preserve">   c) Alternative solutions: </w:t>
              </w:r>
            </w:ins>
            <w:ins w:id="924" w:author="ZTE" w:date="2020-12-24T17:01:28Z">
              <w:r>
                <w:rPr>
                  <w:rStyle w:val="185"/>
                  <w:rFonts w:hint="eastAsia" w:ascii="Calibri" w:hAnsi="Calibri" w:eastAsia="宋体" w:cs="Calibri"/>
                  <w:color w:val="auto"/>
                  <w:u w:val="none"/>
                  <w:lang w:val="en-US" w:eastAsia="zh-CN"/>
                </w:rPr>
                <w:t>all the traffic is re-routed via backup path.</w:t>
              </w:r>
            </w:ins>
          </w:p>
          <w:p>
            <w:pPr>
              <w:rPr>
                <w:ins w:id="925" w:author="ZTE" w:date="2020-12-24T17:01:00Z"/>
                <w:rFonts w:eastAsia="Malgun Gothic"/>
                <w:b/>
                <w:bCs/>
              </w:rPr>
            </w:pPr>
            <w:ins w:id="926" w:author="ZTE" w:date="2020-12-24T17:01:28Z">
              <w:r>
                <w:rPr>
                  <w:rStyle w:val="185"/>
                  <w:rFonts w:ascii="Calibri" w:hAnsi="Calibri" w:cs="Calibri"/>
                  <w:color w:val="auto"/>
                  <w:u w:val="none"/>
                </w:rPr>
                <w:t xml:space="preserve">   d) Delta over alternative solutions: </w:t>
              </w:r>
            </w:ins>
            <w:ins w:id="927" w:author="ZTE" w:date="2020-12-24T17:01:28Z">
              <w:r>
                <w:rPr>
                  <w:rStyle w:val="185"/>
                  <w:rFonts w:hint="eastAsia" w:ascii="Calibri" w:hAnsi="Calibri" w:eastAsia="宋体" w:cs="Calibri"/>
                  <w:color w:val="auto"/>
                  <w:u w:val="none"/>
                  <w:lang w:val="en-US" w:eastAsia="zh-CN"/>
                </w:rPr>
                <w:t xml:space="preserve">The selective packet re-rotuing could achieve better load balan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8" w:author="ZTE" w:date="2020-12-24T17:01:30Z"/>
        </w:trPr>
        <w:tc>
          <w:tcPr>
            <w:tcW w:w="1975" w:type="dxa"/>
          </w:tcPr>
          <w:p>
            <w:pPr>
              <w:rPr>
                <w:ins w:id="929" w:author="ZTE" w:date="2020-12-24T17:01:30Z"/>
                <w:rFonts w:hint="default" w:eastAsia="宋体"/>
                <w:b/>
                <w:bCs/>
                <w:lang w:val="en-US" w:eastAsia="zh-CN"/>
              </w:rPr>
            </w:pPr>
            <w:ins w:id="930" w:author="ZTE" w:date="2020-12-24T17:01:32Z">
              <w:r>
                <w:rPr>
                  <w:rFonts w:hint="eastAsia" w:eastAsia="宋体"/>
                  <w:b/>
                  <w:bCs/>
                  <w:lang w:val="en-US" w:eastAsia="zh-CN"/>
                </w:rPr>
                <w:t>Z</w:t>
              </w:r>
            </w:ins>
            <w:ins w:id="931" w:author="ZTE" w:date="2020-12-24T17:01:33Z">
              <w:r>
                <w:rPr>
                  <w:rFonts w:hint="eastAsia" w:eastAsia="宋体"/>
                  <w:b/>
                  <w:bCs/>
                  <w:lang w:val="en-US" w:eastAsia="zh-CN"/>
                </w:rPr>
                <w:t>TE</w:t>
              </w:r>
            </w:ins>
          </w:p>
        </w:tc>
        <w:tc>
          <w:tcPr>
            <w:tcW w:w="7654" w:type="dxa"/>
          </w:tcPr>
          <w:p>
            <w:pPr>
              <w:jc w:val="both"/>
              <w:rPr>
                <w:ins w:id="932" w:author="ZTE" w:date="2020-12-24T17:01:46Z"/>
                <w:rFonts w:hint="default" w:hAnsi="Times New Roman" w:eastAsia="宋体" w:cs="Times New Roman" w:asciiTheme="minorAscii"/>
                <w:color w:val="auto"/>
                <w:sz w:val="22"/>
                <w:szCs w:val="22"/>
                <w:u w:val="none"/>
                <w:lang w:val="en-US" w:eastAsia="zh-CN"/>
              </w:rPr>
            </w:pPr>
            <w:ins w:id="933" w:author="ZTE" w:date="2020-12-24T17:01:46Z">
              <w:r>
                <w:rPr>
                  <w:rStyle w:val="185"/>
                  <w:rFonts w:ascii="Calibri" w:hAnsi="Calibri" w:cs="Calibri"/>
                  <w:color w:val="auto"/>
                  <w:u w:val="none"/>
                </w:rPr>
                <w:t>1</w:t>
              </w:r>
            </w:ins>
            <w:ins w:id="934" w:author="ZTE" w:date="2020-12-24T17:01:46Z">
              <w:r>
                <w:rPr>
                  <w:rStyle w:val="185"/>
                  <w:rFonts w:hint="eastAsia" w:ascii="Calibri" w:hAnsi="Calibri" w:eastAsia="宋体" w:cs="Calibri"/>
                  <w:color w:val="auto"/>
                  <w:u w:val="none"/>
                  <w:lang w:val="en-US" w:eastAsia="zh-CN"/>
                </w:rPr>
                <w:t>)</w:t>
              </w:r>
            </w:ins>
            <w:ins w:id="935" w:author="ZTE" w:date="2020-12-24T17:01:46Z">
              <w:r>
                <w:rPr>
                  <w:rStyle w:val="185"/>
                  <w:rFonts w:ascii="Calibri" w:hAnsi="Calibri" w:cs="Calibri"/>
                  <w:color w:val="auto"/>
                  <w:u w:val="none"/>
                </w:rPr>
                <w:t xml:space="preserve"> Problem:</w:t>
              </w:r>
            </w:ins>
            <w:ins w:id="936" w:author="ZTE" w:date="2020-12-24T17:01:46Z">
              <w:r>
                <w:rPr>
                  <w:rStyle w:val="185"/>
                  <w:rFonts w:hAnsi="Calibri" w:cs="Calibri" w:asciiTheme="minorAscii"/>
                  <w:color w:val="auto"/>
                  <w:sz w:val="22"/>
                  <w:szCs w:val="22"/>
                  <w:u w:val="none"/>
                </w:rPr>
                <w:t xml:space="preserve"> </w:t>
              </w:r>
            </w:ins>
            <w:ins w:id="937" w:author="ZTE" w:date="2020-12-24T17:01:46Z">
              <w:r>
                <w:rPr>
                  <w:rFonts w:hint="default" w:hAnsi="Times New Roman" w:cs="Times New Roman" w:asciiTheme="minorAscii"/>
                  <w:color w:val="auto"/>
                  <w:sz w:val="22"/>
                  <w:szCs w:val="22"/>
                  <w:u w:val="none"/>
                  <w:lang w:val="en-US" w:eastAsia="zh-CN"/>
                </w:rPr>
                <w:t>the</w:t>
              </w:r>
            </w:ins>
            <w:ins w:id="938" w:author="ZTE" w:date="2020-12-24T17:01:46Z">
              <w:r>
                <w:rPr>
                  <w:rFonts w:hAnsi="Times New Roman" w:cs="Times New Roman" w:asciiTheme="minorAscii"/>
                  <w:color w:val="auto"/>
                  <w:sz w:val="22"/>
                  <w:szCs w:val="22"/>
                  <w:u w:val="none"/>
                </w:rPr>
                <w:t xml:space="preserve"> ingress filtering is usually applied as security measure to protect the network from address spoofing</w:t>
              </w:r>
            </w:ins>
            <w:ins w:id="939" w:author="ZTE" w:date="2020-12-24T17:01:46Z">
              <w:r>
                <w:rPr>
                  <w:rFonts w:hAnsi="Times New Roman" w:eastAsia="宋体" w:cs="Times New Roman" w:asciiTheme="minorAscii"/>
                  <w:color w:val="auto"/>
                  <w:sz w:val="22"/>
                  <w:szCs w:val="22"/>
                  <w:u w:val="none"/>
                  <w:lang w:val="en-US" w:eastAsia="zh-CN"/>
                </w:rPr>
                <w:t xml:space="preserve">. </w:t>
              </w:r>
            </w:ins>
            <w:ins w:id="940" w:author="ZTE" w:date="2020-12-24T17:01:46Z">
              <w:r>
                <w:rPr>
                  <w:rFonts w:hint="eastAsia" w:hAnsi="Times New Roman" w:eastAsia="宋体" w:cs="Times New Roman" w:asciiTheme="minorAscii"/>
                  <w:color w:val="auto"/>
                  <w:sz w:val="22"/>
                  <w:szCs w:val="22"/>
                  <w:u w:val="none"/>
                  <w:lang w:val="en-US" w:eastAsia="zh-CN"/>
                </w:rPr>
                <w:t>I</w:t>
              </w:r>
            </w:ins>
            <w:ins w:id="941" w:author="ZTE" w:date="2020-12-24T17:01:46Z">
              <w:r>
                <w:rPr>
                  <w:rFonts w:hint="default" w:hAnsi="Times New Roman" w:eastAsia="宋体" w:cs="Times New Roman" w:asciiTheme="minorAscii"/>
                  <w:color w:val="auto"/>
                  <w:sz w:val="22"/>
                  <w:szCs w:val="22"/>
                  <w:u w:val="none"/>
                  <w:lang w:val="en-US" w:eastAsia="zh-CN"/>
                </w:rPr>
                <w:t xml:space="preserve">f ingress filtering is enabled, </w:t>
              </w:r>
            </w:ins>
            <w:ins w:id="942" w:author="ZTE" w:date="2020-12-24T17:01:46Z">
              <w:r>
                <w:rPr>
                  <w:rFonts w:hint="eastAsia" w:hAnsi="Times New Roman" w:eastAsia="宋体" w:cs="Times New Roman" w:asciiTheme="minorAscii"/>
                  <w:color w:val="auto"/>
                  <w:sz w:val="22"/>
                  <w:szCs w:val="22"/>
                  <w:u w:val="none"/>
                  <w:lang w:val="en-US" w:eastAsia="zh-CN"/>
                </w:rPr>
                <w:t>inter-donor DU</w:t>
              </w:r>
            </w:ins>
            <w:ins w:id="943" w:author="ZTE" w:date="2020-12-24T17:01:46Z">
              <w:r>
                <w:rPr>
                  <w:rFonts w:hint="default" w:hAnsi="Times New Roman" w:eastAsia="宋体" w:cs="Times New Roman" w:asciiTheme="minorAscii"/>
                  <w:color w:val="auto"/>
                  <w:sz w:val="22"/>
                  <w:szCs w:val="22"/>
                  <w:u w:val="none"/>
                  <w:lang w:val="en-US" w:eastAsia="zh-CN"/>
                </w:rPr>
                <w:t xml:space="preserve"> packet </w:t>
              </w:r>
            </w:ins>
            <w:ins w:id="944" w:author="ZTE" w:date="2020-12-24T17:01:46Z">
              <w:r>
                <w:rPr>
                  <w:rFonts w:hint="eastAsia" w:hAnsi="Times New Roman" w:eastAsia="宋体" w:cs="Times New Roman" w:asciiTheme="minorAscii"/>
                  <w:color w:val="auto"/>
                  <w:sz w:val="22"/>
                  <w:szCs w:val="22"/>
                  <w:u w:val="none"/>
                  <w:lang w:val="en-US" w:eastAsia="zh-CN"/>
                </w:rPr>
                <w:t>re-routing could not be supported</w:t>
              </w:r>
            </w:ins>
            <w:ins w:id="945" w:author="ZTE" w:date="2020-12-24T17:01:46Z">
              <w:r>
                <w:rPr>
                  <w:rFonts w:hint="default" w:hAnsi="Times New Roman" w:eastAsia="宋体" w:cs="Times New Roman" w:asciiTheme="minorAscii"/>
                  <w:color w:val="auto"/>
                  <w:sz w:val="22"/>
                  <w:szCs w:val="22"/>
                  <w:u w:val="none"/>
                  <w:lang w:val="en-US" w:eastAsia="zh-CN"/>
                </w:rPr>
                <w:t xml:space="preserve">. </w:t>
              </w:r>
            </w:ins>
          </w:p>
          <w:p>
            <w:pPr>
              <w:pStyle w:val="184"/>
              <w:spacing w:before="0" w:beforeAutospacing="0" w:after="0" w:afterAutospacing="0"/>
              <w:textAlignment w:val="baseline"/>
              <w:rPr>
                <w:ins w:id="946" w:author="ZTE" w:date="2020-12-24T17:01:46Z"/>
                <w:rFonts w:hint="default" w:hAnsi="Segoe UI" w:cs="Segoe UI" w:asciiTheme="minorAscii"/>
                <w:color w:val="auto"/>
                <w:sz w:val="22"/>
                <w:szCs w:val="22"/>
                <w:u w:val="none"/>
                <w:lang w:val="en-US"/>
              </w:rPr>
            </w:pPr>
            <w:ins w:id="947" w:author="ZTE" w:date="2020-12-24T17:01:46Z">
              <w:r>
                <w:rPr>
                  <w:rStyle w:val="185"/>
                  <w:rFonts w:hAnsi="Calibri" w:cs="Calibri" w:asciiTheme="minorAscii"/>
                  <w:color w:val="auto"/>
                  <w:sz w:val="22"/>
                  <w:szCs w:val="22"/>
                  <w:u w:val="none"/>
                </w:rPr>
                <w:t>2</w:t>
              </w:r>
            </w:ins>
            <w:ins w:id="948" w:author="ZTE" w:date="2020-12-24T17:01:46Z">
              <w:r>
                <w:rPr>
                  <w:rStyle w:val="185"/>
                  <w:rFonts w:hint="eastAsia" w:hAnsi="Calibri" w:eastAsia="宋体" w:cs="Calibri" w:asciiTheme="minorAscii"/>
                  <w:color w:val="auto"/>
                  <w:sz w:val="22"/>
                  <w:szCs w:val="22"/>
                  <w:u w:val="none"/>
                  <w:lang w:val="en-US" w:eastAsia="zh-CN"/>
                </w:rPr>
                <w:t>)</w:t>
              </w:r>
            </w:ins>
            <w:ins w:id="949" w:author="ZTE" w:date="2020-12-24T17:01:46Z">
              <w:r>
                <w:rPr>
                  <w:rStyle w:val="185"/>
                  <w:rFonts w:hAnsi="Calibri" w:cs="Calibri" w:asciiTheme="minorAscii"/>
                  <w:color w:val="auto"/>
                  <w:sz w:val="22"/>
                  <w:szCs w:val="22"/>
                  <w:u w:val="none"/>
                </w:rPr>
                <w:t xml:space="preserve"> Enhancement: </w:t>
              </w:r>
            </w:ins>
            <w:ins w:id="950" w:author="ZTE" w:date="2020-12-24T17:01:46Z">
              <w:r>
                <w:rPr>
                  <w:rFonts w:hint="default" w:hAnsi="Times New Roman" w:eastAsia="宋体" w:cs="Times New Roman" w:asciiTheme="minorAscii"/>
                  <w:color w:val="auto"/>
                  <w:sz w:val="22"/>
                  <w:szCs w:val="22"/>
                  <w:highlight w:val="none"/>
                  <w:u w:val="none"/>
                  <w:lang w:val="en-US" w:eastAsia="zh-CN"/>
                </w:rPr>
                <w:t xml:space="preserve">donor CU may </w:t>
              </w:r>
            </w:ins>
            <w:ins w:id="951" w:author="ZTE" w:date="2020-12-24T17:01:46Z">
              <w:r>
                <w:rPr>
                  <w:rFonts w:hint="eastAsia" w:hAnsi="Times New Roman" w:eastAsia="宋体" w:cs="Times New Roman" w:asciiTheme="minorAscii"/>
                  <w:color w:val="auto"/>
                  <w:sz w:val="22"/>
                  <w:szCs w:val="22"/>
                  <w:highlight w:val="none"/>
                  <w:u w:val="none"/>
                  <w:lang w:val="en-US" w:eastAsia="zh-CN"/>
                </w:rPr>
                <w:t>indicate</w:t>
              </w:r>
            </w:ins>
            <w:ins w:id="952" w:author="ZTE" w:date="2020-12-24T17:01:46Z">
              <w:r>
                <w:rPr>
                  <w:rFonts w:hint="default" w:hAnsi="Times New Roman" w:eastAsia="宋体" w:cs="Times New Roman" w:asciiTheme="minorAscii"/>
                  <w:color w:val="auto"/>
                  <w:sz w:val="22"/>
                  <w:szCs w:val="22"/>
                  <w:highlight w:val="none"/>
                  <w:u w:val="none"/>
                  <w:lang w:val="en-US" w:eastAsia="zh-CN"/>
                </w:rPr>
                <w:t xml:space="preserve"> the IAB node/donor DU whether the </w:t>
              </w:r>
            </w:ins>
            <w:ins w:id="953" w:author="ZTE" w:date="2020-12-24T17:01:46Z">
              <w:r>
                <w:rPr>
                  <w:rFonts w:hint="eastAsia" w:hAnsi="Times New Roman" w:eastAsia="宋体" w:cs="Times New Roman" w:asciiTheme="minorAscii"/>
                  <w:color w:val="auto"/>
                  <w:sz w:val="22"/>
                  <w:szCs w:val="22"/>
                  <w:highlight w:val="none"/>
                  <w:u w:val="none"/>
                  <w:lang w:val="en-US" w:eastAsia="zh-CN"/>
                </w:rPr>
                <w:t>inter-donor DU re-routing is allowed</w:t>
              </w:r>
            </w:ins>
            <w:ins w:id="954" w:author="ZTE" w:date="2020-12-24T17:01:46Z">
              <w:r>
                <w:rPr>
                  <w:rFonts w:hint="default" w:hAnsi="Times New Roman" w:eastAsia="宋体" w:cs="Times New Roman" w:asciiTheme="minorAscii"/>
                  <w:color w:val="auto"/>
                  <w:sz w:val="22"/>
                  <w:szCs w:val="22"/>
                  <w:highlight w:val="none"/>
                  <w:u w:val="none"/>
                  <w:lang w:val="en-US" w:eastAsia="zh-CN"/>
                </w:rPr>
                <w:t xml:space="preserve">. If yes, during UL packet </w:t>
              </w:r>
            </w:ins>
            <w:ins w:id="955" w:author="ZTE" w:date="2020-12-24T17:01:46Z">
              <w:r>
                <w:rPr>
                  <w:rFonts w:hint="eastAsia" w:hAnsi="Times New Roman" w:eastAsia="宋体" w:cs="Times New Roman" w:asciiTheme="minorAscii"/>
                  <w:color w:val="auto"/>
                  <w:sz w:val="22"/>
                  <w:szCs w:val="22"/>
                  <w:highlight w:val="none"/>
                  <w:u w:val="none"/>
                  <w:lang w:val="en-US" w:eastAsia="zh-CN"/>
                </w:rPr>
                <w:t xml:space="preserve">local </w:t>
              </w:r>
            </w:ins>
            <w:ins w:id="956" w:author="ZTE" w:date="2020-12-24T17:01:46Z">
              <w:r>
                <w:rPr>
                  <w:rFonts w:hint="default" w:hAnsi="Times New Roman" w:eastAsia="宋体" w:cs="Times New Roman" w:asciiTheme="minorAscii"/>
                  <w:color w:val="auto"/>
                  <w:sz w:val="22"/>
                  <w:szCs w:val="22"/>
                  <w:highlight w:val="none"/>
                  <w:u w:val="none"/>
                  <w:lang w:val="en-US" w:eastAsia="zh-CN"/>
                </w:rPr>
                <w:t>re-routing, the destination BAP address should be considered when selecting backup path. Otherwise, the destination BAP address could be ignored for the re-routing path selection</w:t>
              </w:r>
            </w:ins>
            <w:ins w:id="957" w:author="ZTE" w:date="2020-12-24T17:01:46Z">
              <w:r>
                <w:rPr>
                  <w:rFonts w:hint="eastAsia" w:asciiTheme="minorAscii"/>
                  <w:color w:val="auto"/>
                  <w:sz w:val="22"/>
                  <w:szCs w:val="22"/>
                  <w:highlight w:val="none"/>
                  <w:u w:val="none"/>
                  <w:vertAlign w:val="baseline"/>
                  <w:lang w:val="en-US" w:eastAsia="zh-CN"/>
                </w:rPr>
                <w:t>.</w:t>
              </w:r>
            </w:ins>
          </w:p>
          <w:p>
            <w:pPr>
              <w:pStyle w:val="184"/>
              <w:spacing w:before="0" w:beforeAutospacing="0" w:after="0" w:afterAutospacing="0"/>
              <w:textAlignment w:val="baseline"/>
              <w:rPr>
                <w:ins w:id="958" w:author="ZTE" w:date="2020-12-24T17:01:46Z"/>
                <w:rFonts w:ascii="Segoe UI" w:hAnsi="Segoe UI" w:cs="Segoe UI"/>
                <w:color w:val="auto"/>
                <w:sz w:val="18"/>
                <w:szCs w:val="18"/>
                <w:u w:val="none"/>
              </w:rPr>
            </w:pPr>
            <w:ins w:id="959" w:author="ZTE" w:date="2020-12-24T17:01:46Z">
              <w:r>
                <w:rPr>
                  <w:rStyle w:val="185"/>
                  <w:rFonts w:ascii="Calibri" w:hAnsi="Calibri" w:cs="Calibri"/>
                  <w:color w:val="auto"/>
                  <w:u w:val="none"/>
                </w:rPr>
                <w:t>3</w:t>
              </w:r>
            </w:ins>
            <w:ins w:id="960" w:author="ZTE" w:date="2020-12-24T17:01:46Z">
              <w:r>
                <w:rPr>
                  <w:rStyle w:val="185"/>
                  <w:rFonts w:hint="eastAsia" w:ascii="Calibri" w:hAnsi="Calibri" w:eastAsia="宋体" w:cs="Calibri"/>
                  <w:color w:val="auto"/>
                  <w:u w:val="none"/>
                  <w:lang w:val="en-US" w:eastAsia="zh-CN"/>
                </w:rPr>
                <w:t>)</w:t>
              </w:r>
            </w:ins>
            <w:ins w:id="961" w:author="ZTE" w:date="2020-12-24T17:01:46Z">
              <w:r>
                <w:rPr>
                  <w:rStyle w:val="185"/>
                  <w:rFonts w:ascii="Calibri" w:hAnsi="Calibri" w:cs="Calibri"/>
                  <w:color w:val="auto"/>
                  <w:u w:val="none"/>
                </w:rPr>
                <w:t xml:space="preserve"> Assessment:</w:t>
              </w:r>
            </w:ins>
            <w:ins w:id="962" w:author="ZTE" w:date="2020-12-24T17:01:46Z">
              <w:r>
                <w:rPr>
                  <w:rStyle w:val="186"/>
                  <w:rFonts w:ascii="Calibri" w:hAnsi="Calibri" w:cs="Calibri"/>
                  <w:color w:val="auto"/>
                  <w:u w:val="none"/>
                </w:rPr>
                <w:t> </w:t>
              </w:r>
            </w:ins>
          </w:p>
          <w:p>
            <w:pPr>
              <w:pStyle w:val="184"/>
              <w:spacing w:before="0" w:beforeAutospacing="0" w:after="0" w:afterAutospacing="0"/>
              <w:textAlignment w:val="baseline"/>
              <w:rPr>
                <w:ins w:id="963" w:author="ZTE" w:date="2020-12-24T17:01:46Z"/>
                <w:rFonts w:ascii="Segoe UI" w:hAnsi="Segoe UI" w:cs="Segoe UI"/>
                <w:color w:val="auto"/>
                <w:sz w:val="18"/>
                <w:szCs w:val="18"/>
                <w:u w:val="none"/>
              </w:rPr>
            </w:pPr>
            <w:ins w:id="964" w:author="ZTE" w:date="2020-12-24T17:01:46Z">
              <w:r>
                <w:rPr>
                  <w:rStyle w:val="185"/>
                  <w:rFonts w:ascii="Calibri" w:hAnsi="Calibri" w:cs="Calibri"/>
                  <w:color w:val="auto"/>
                  <w:u w:val="none"/>
                </w:rPr>
                <w:t>   a) Efficacy of solution: Address the</w:t>
              </w:r>
            </w:ins>
            <w:ins w:id="965" w:author="ZTE" w:date="2020-12-24T17:01:46Z">
              <w:r>
                <w:rPr>
                  <w:rStyle w:val="185"/>
                  <w:rFonts w:hint="eastAsia" w:ascii="Calibri" w:hAnsi="Calibri" w:eastAsia="宋体" w:cs="Calibri"/>
                  <w:color w:val="auto"/>
                  <w:u w:val="none"/>
                  <w:lang w:val="en-US" w:eastAsia="zh-CN"/>
                </w:rPr>
                <w:t xml:space="preserve"> inter-donor DU re-routing problem. </w:t>
              </w:r>
            </w:ins>
            <w:ins w:id="966" w:author="ZTE" w:date="2020-12-24T17:01:46Z">
              <w:r>
                <w:rPr>
                  <w:rStyle w:val="186"/>
                  <w:rFonts w:ascii="Calibri" w:hAnsi="Calibri" w:cs="Calibri"/>
                  <w:color w:val="auto"/>
                  <w:u w:val="none"/>
                </w:rPr>
                <w:t> </w:t>
              </w:r>
            </w:ins>
          </w:p>
          <w:p>
            <w:pPr>
              <w:pStyle w:val="184"/>
              <w:spacing w:before="0" w:beforeAutospacing="0" w:after="0" w:afterAutospacing="0"/>
              <w:textAlignment w:val="baseline"/>
              <w:rPr>
                <w:ins w:id="967" w:author="ZTE" w:date="2020-12-24T17:01:46Z"/>
                <w:rFonts w:ascii="Segoe UI" w:hAnsi="Segoe UI" w:cs="Segoe UI"/>
                <w:color w:val="auto"/>
                <w:sz w:val="18"/>
                <w:szCs w:val="18"/>
                <w:u w:val="none"/>
              </w:rPr>
            </w:pPr>
            <w:ins w:id="968" w:author="ZTE" w:date="2020-12-24T17:01:46Z">
              <w:r>
                <w:rPr>
                  <w:rStyle w:val="185"/>
                  <w:rFonts w:ascii="Calibri" w:hAnsi="Calibri" w:cs="Calibri"/>
                  <w:color w:val="auto"/>
                  <w:u w:val="none"/>
                </w:rPr>
                <w:t xml:space="preserve">   b) Shortcomings: </w:t>
              </w:r>
            </w:ins>
            <w:ins w:id="969" w:author="ZTE" w:date="2020-12-24T17:01:46Z">
              <w:r>
                <w:rPr>
                  <w:rStyle w:val="185"/>
                  <w:rFonts w:hint="eastAsia" w:ascii="Calibri" w:hAnsi="Calibri" w:eastAsia="宋体" w:cs="Calibri"/>
                  <w:color w:val="auto"/>
                  <w:u w:val="none"/>
                  <w:lang w:val="en-US" w:eastAsia="zh-CN"/>
                </w:rPr>
                <w:t>donor CU need to configure IAB node whether the inter-donor DU re-routing is allowed.</w:t>
              </w:r>
            </w:ins>
            <w:ins w:id="970" w:author="ZTE" w:date="2020-12-24T17:01:46Z">
              <w:r>
                <w:rPr>
                  <w:rStyle w:val="186"/>
                  <w:rFonts w:ascii="Calibri" w:hAnsi="Calibri" w:cs="Calibri"/>
                  <w:color w:val="auto"/>
                  <w:u w:val="none"/>
                </w:rPr>
                <w:t> </w:t>
              </w:r>
            </w:ins>
          </w:p>
          <w:p>
            <w:pPr>
              <w:pStyle w:val="184"/>
              <w:spacing w:before="0" w:beforeAutospacing="0" w:after="0" w:afterAutospacing="0"/>
              <w:textAlignment w:val="baseline"/>
              <w:rPr>
                <w:ins w:id="971" w:author="ZTE" w:date="2020-12-24T17:01:46Z"/>
                <w:rFonts w:hint="default" w:ascii="Segoe UI" w:hAnsi="Segoe UI" w:eastAsia="宋体" w:cs="Segoe UI"/>
                <w:color w:val="auto"/>
                <w:sz w:val="18"/>
                <w:szCs w:val="18"/>
                <w:u w:val="none"/>
                <w:lang w:val="en-US" w:eastAsia="zh-CN"/>
              </w:rPr>
            </w:pPr>
            <w:ins w:id="972" w:author="ZTE" w:date="2020-12-24T17:01:46Z">
              <w:r>
                <w:rPr>
                  <w:rStyle w:val="185"/>
                  <w:rFonts w:ascii="Calibri" w:hAnsi="Calibri" w:cs="Calibri"/>
                  <w:color w:val="auto"/>
                  <w:u w:val="none"/>
                </w:rPr>
                <w:t xml:space="preserve">   c) Alternative solutions: </w:t>
              </w:r>
            </w:ins>
            <w:ins w:id="973" w:author="ZTE" w:date="2020-12-24T17:01:46Z">
              <w:r>
                <w:rPr>
                  <w:rStyle w:val="185"/>
                  <w:rFonts w:hint="eastAsia" w:ascii="Calibri" w:hAnsi="Calibri" w:eastAsia="宋体" w:cs="Calibri"/>
                  <w:color w:val="auto"/>
                  <w:u w:val="none"/>
                  <w:lang w:val="en-US" w:eastAsia="zh-CN"/>
                </w:rPr>
                <w:t>inter-donor DU re-routing is not allowed.</w:t>
              </w:r>
            </w:ins>
          </w:p>
          <w:p>
            <w:pPr>
              <w:rPr>
                <w:ins w:id="974" w:author="ZTE" w:date="2020-12-24T17:01:30Z"/>
                <w:rStyle w:val="185"/>
                <w:rFonts w:ascii="Calibri" w:hAnsi="Calibri" w:cs="Calibri"/>
                <w:color w:val="auto"/>
                <w:u w:val="none"/>
              </w:rPr>
            </w:pPr>
            <w:ins w:id="975" w:author="ZTE" w:date="2020-12-24T17:01:46Z">
              <w:r>
                <w:rPr>
                  <w:rStyle w:val="185"/>
                  <w:rFonts w:ascii="Calibri" w:hAnsi="Calibri" w:cs="Calibri"/>
                  <w:color w:val="auto"/>
                  <w:u w:val="none"/>
                </w:rPr>
                <w:t xml:space="preserve">   d) Delta over alternative solutions: </w:t>
              </w:r>
            </w:ins>
            <w:ins w:id="976" w:author="ZTE" w:date="2020-12-24T17:01:46Z">
              <w:r>
                <w:rPr>
                  <w:rStyle w:val="185"/>
                  <w:rFonts w:hint="eastAsia" w:ascii="Calibri" w:hAnsi="Calibri" w:eastAsia="宋体" w:cs="Calibri"/>
                  <w:color w:val="auto"/>
                  <w:u w:val="none"/>
                  <w:lang w:val="en-US" w:eastAsia="zh-CN"/>
                </w:rPr>
                <w:t xml:space="preserve">inter-donor DU re-routing could be supported when ingress filtering is disabled. </w:t>
              </w:r>
            </w:ins>
            <w:bookmarkStart w:id="4" w:name="_GoBack"/>
            <w:bookmarkEnd w:id="4"/>
          </w:p>
        </w:tc>
      </w:tr>
    </w:tbl>
    <w:p>
      <w:pPr>
        <w:pStyle w:val="182"/>
        <w:ind w:left="0" w:firstLine="0"/>
        <w:rPr>
          <w:rFonts w:eastAsiaTheme="minorHAnsi"/>
          <w:b/>
          <w:i/>
          <w:iCs/>
        </w:rPr>
      </w:pPr>
    </w:p>
    <w:p>
      <w:pPr>
        <w:pStyle w:val="3"/>
        <w:numPr>
          <w:ilvl w:val="0"/>
          <w:numId w:val="0"/>
        </w:numPr>
      </w:pPr>
      <w:r>
        <w:t>2.4 Others</w:t>
      </w:r>
    </w:p>
    <w:p>
      <w:pPr>
        <w:pStyle w:val="18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pPr>
        <w:rPr>
          <w:b/>
          <w:bCs/>
        </w:rPr>
      </w:pPr>
    </w:p>
    <w:p>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pPr>
        <w:pStyle w:val="182"/>
        <w:ind w:left="288" w:firstLine="0"/>
        <w:rPr>
          <w:rFonts w:eastAsiaTheme="minorHAnsi"/>
          <w:lang w:eastAsia="en-US"/>
        </w:rPr>
      </w:pPr>
    </w:p>
    <w:p>
      <w:pPr>
        <w:rPr>
          <w:b/>
          <w:bCs/>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977" w:author="Ericsson" w:date="2020-12-21T12:33:00Z">
              <w:r>
                <w:rPr>
                  <w:b/>
                  <w:bCs/>
                </w:rPr>
                <w:t>Ericsson</w:t>
              </w:r>
            </w:ins>
          </w:p>
        </w:tc>
        <w:tc>
          <w:tcPr>
            <w:tcW w:w="7654" w:type="dxa"/>
          </w:tcPr>
          <w:p>
            <w:pPr>
              <w:rPr>
                <w:ins w:id="978" w:author="Ericsson" w:date="2020-12-21T12:33:00Z"/>
                <w:b/>
                <w:bCs/>
              </w:rPr>
            </w:pPr>
            <w:ins w:id="979" w:author="Ericsson" w:date="2020-12-21T12:33:00Z">
              <w:r>
                <w:rPr>
                  <w:b/>
                  <w:bCs/>
                </w:rPr>
                <w:t xml:space="preserve">1. Problem: </w:t>
              </w:r>
            </w:ins>
            <w:ins w:id="980" w:author="Ericsson" w:date="2020-12-21T12:33:00Z">
              <w:r>
                <w:rPr/>
                <w:t xml:space="preserve">Achieve load balancing without massive reconfigurations, with limited signaling overhead, and avoiding ping-pong effects that HO-based load balancing solutions would imply. Overdimensioning the target of CU is also a problem that </w:t>
              </w:r>
            </w:ins>
            <w:ins w:id="981" w:author="Ericsson" w:date="2020-12-21T12:41:00Z">
              <w:r>
                <w:rPr/>
                <w:t>should be</w:t>
              </w:r>
            </w:ins>
            <w:ins w:id="982" w:author="Ericsson" w:date="2020-12-21T12:33:00Z">
              <w:r>
                <w:rPr/>
                <w:t xml:space="preserve"> avoided.</w:t>
              </w:r>
            </w:ins>
          </w:p>
          <w:p>
            <w:pPr>
              <w:rPr>
                <w:ins w:id="983" w:author="Ericsson" w:date="2020-12-21T12:33:00Z"/>
              </w:rPr>
            </w:pPr>
            <w:ins w:id="984" w:author="Ericsson" w:date="2020-12-21T12:33:00Z">
              <w:r>
                <w:rPr>
                  <w:b/>
                  <w:bCs/>
                </w:rPr>
                <w:t xml:space="preserve">2. Solution: </w:t>
              </w:r>
            </w:ins>
            <w:ins w:id="985" w:author="Ericsson" w:date="2020-12-21T12:33:00Z">
              <w:r>
                <w:rPr/>
                <w:t>Dual-protocol stack approaches such as DAPS-like approach o</w:t>
              </w:r>
            </w:ins>
            <w:ins w:id="986" w:author="Ericsson" w:date="2020-12-21T12:39:00Z">
              <w:r>
                <w:rPr/>
                <w:t>r</w:t>
              </w:r>
            </w:ins>
            <w:ins w:id="987" w:author="Ericsson" w:date="2020-12-21T12:33:00Z">
              <w:r>
                <w:rPr/>
                <w:t xml:space="preserve"> multi-MT.</w:t>
              </w:r>
            </w:ins>
          </w:p>
          <w:p>
            <w:pPr>
              <w:rPr>
                <w:ins w:id="988" w:author="Ericsson" w:date="2020-12-21T12:33:00Z"/>
              </w:rPr>
            </w:pPr>
            <w:ins w:id="989" w:author="Ericsson" w:date="2020-12-21T12:33:00Z">
              <w:r>
                <w:rPr/>
                <w:t xml:space="preserve">This solution implies: </w:t>
              </w:r>
            </w:ins>
          </w:p>
          <w:p>
            <w:pPr>
              <w:pStyle w:val="116"/>
              <w:numPr>
                <w:ilvl w:val="0"/>
                <w:numId w:val="18"/>
              </w:numPr>
              <w:rPr>
                <w:ins w:id="990" w:author="Ericsson" w:date="2020-12-21T12:33:00Z"/>
                <w:lang w:val="en-US"/>
              </w:rPr>
            </w:pPr>
            <w:ins w:id="991"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pPr>
              <w:pStyle w:val="116"/>
              <w:numPr>
                <w:ilvl w:val="0"/>
                <w:numId w:val="18"/>
              </w:numPr>
              <w:rPr>
                <w:ins w:id="992" w:author="Ericsson" w:date="2020-12-21T12:33:00Z"/>
                <w:lang w:val="en-US"/>
              </w:rPr>
            </w:pPr>
            <w:ins w:id="993" w:author="Ericsson" w:date="2020-12-21T12:33:00Z">
              <w:r>
                <w:rPr>
                  <w:lang w:val="en-US"/>
                </w:rPr>
                <w:t>UE/MT contexts can remain in the first CU alleviating the needs of extra resources in a second CU</w:t>
              </w:r>
            </w:ins>
          </w:p>
          <w:p>
            <w:pPr>
              <w:pStyle w:val="116"/>
              <w:numPr>
                <w:ilvl w:val="0"/>
                <w:numId w:val="18"/>
              </w:numPr>
              <w:rPr>
                <w:ins w:id="994" w:author="Ericsson" w:date="2020-12-21T12:33:00Z"/>
                <w:lang w:val="en-US"/>
              </w:rPr>
            </w:pPr>
            <w:ins w:id="995"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pPr>
              <w:pStyle w:val="116"/>
              <w:numPr>
                <w:ilvl w:val="0"/>
                <w:numId w:val="18"/>
              </w:numPr>
              <w:rPr>
                <w:ins w:id="996" w:author="Ericsson" w:date="2020-12-21T12:33:00Z"/>
                <w:lang w:val="en-US"/>
              </w:rPr>
            </w:pPr>
            <w:ins w:id="997" w:author="Ericsson" w:date="2020-12-21T12:33:00Z">
              <w:r>
                <w:rPr>
                  <w:lang w:val="en-US"/>
                </w:rPr>
                <w:t xml:space="preserve">Data is re-routed using rules provided by the CU. </w:t>
              </w:r>
            </w:ins>
          </w:p>
          <w:p>
            <w:pPr>
              <w:pStyle w:val="116"/>
              <w:numPr>
                <w:ilvl w:val="0"/>
                <w:numId w:val="18"/>
              </w:numPr>
              <w:rPr>
                <w:ins w:id="998" w:author="Ericsson" w:date="2020-12-21T12:33:00Z"/>
                <w:lang w:val="en-US"/>
              </w:rPr>
            </w:pPr>
            <w:ins w:id="999" w:author="Ericsson" w:date="2020-12-21T12:33:00Z">
              <w:r>
                <w:rPr>
                  <w:lang w:val="en-US"/>
                </w:rPr>
                <w:t>Since both protocol stacks are maintained, there is no service interruption in neither DL or UL.</w:t>
              </w:r>
            </w:ins>
          </w:p>
          <w:p>
            <w:pPr>
              <w:rPr>
                <w:ins w:id="1000" w:author="Ericsson" w:date="2020-12-21T12:33:00Z"/>
                <w:b/>
                <w:bCs/>
              </w:rPr>
            </w:pPr>
            <w:ins w:id="1001" w:author="Ericsson" w:date="2020-12-21T12:33:00Z"/>
            <w:ins w:id="1002" w:author="Ericsson" w:date="2020-12-21T12:33:00Z"/>
            <w:ins w:id="1003" w:author="Ericsson" w:date="2020-12-21T12:33:00Z"/>
            <w:ins w:id="1004" w:author="Ericsson" w:date="2020-12-21T12:33:00Z">
              <w:r>
                <w:rPr/>
                <w:object>
                  <v:shape id="_x0000_i1025" o:spt="75" type="#_x0000_t75" style="height:218.25pt;width:179.2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ins>
            <w:ins w:id="1006" w:author="Ericsson" w:date="2020-12-21T12:33:00Z"/>
          </w:p>
          <w:p>
            <w:pPr>
              <w:rPr>
                <w:ins w:id="1007" w:author="Ericsson" w:date="2020-12-21T12:33:00Z"/>
              </w:rPr>
            </w:pPr>
          </w:p>
          <w:p>
            <w:pPr>
              <w:rPr>
                <w:ins w:id="1008" w:author="Ericsson" w:date="2020-12-21T12:33:00Z"/>
                <w:b/>
                <w:bCs/>
              </w:rPr>
            </w:pPr>
            <w:ins w:id="1009" w:author="Ericsson" w:date="2020-12-21T12:33:00Z">
              <w:r>
                <w:rPr>
                  <w:b/>
                  <w:bCs/>
                </w:rPr>
                <w:t xml:space="preserve">3. Assessment: </w:t>
              </w:r>
            </w:ins>
          </w:p>
          <w:p>
            <w:pPr>
              <w:pStyle w:val="116"/>
              <w:numPr>
                <w:ilvl w:val="0"/>
                <w:numId w:val="45"/>
              </w:numPr>
              <w:rPr>
                <w:ins w:id="1010" w:author="Ericsson" w:date="2020-12-21T12:34:00Z"/>
                <w:lang w:val="en-US"/>
              </w:rPr>
            </w:pPr>
            <w:ins w:id="1011" w:author="Ericsson" w:date="2020-12-21T12:33:00Z">
              <w:r>
                <w:rPr>
                  <w:lang w:val="en-US"/>
                </w:rPr>
                <w:t>Efficacy: Avoid massive reconfigurations, limited signaling overhead, no ping-pong effects that HO-based load balancing solutions would imply. No need to overdimension the target.</w:t>
              </w:r>
            </w:ins>
          </w:p>
          <w:p>
            <w:pPr>
              <w:pStyle w:val="116"/>
              <w:numPr>
                <w:ilvl w:val="0"/>
                <w:numId w:val="45"/>
              </w:numPr>
              <w:pPrChange w:id="1012" w:author="Ericsson" w:date="2020-12-21T13:15:00Z">
                <w:pPr/>
              </w:pPrChange>
            </w:pPr>
            <w:ins w:id="1013" w:author="Ericsson" w:date="2020-12-21T12:34:00Z">
              <w:r>
                <w:rPr>
                  <w:lang w:val="en-US"/>
                </w:rPr>
                <w:t xml:space="preserve">Delta over alternative solutions: This solution is superior to CHO or any discussed so far e.g. Dual Connectivity, </w:t>
              </w:r>
            </w:ins>
            <w:ins w:id="1014" w:author="Ericsson" w:date="2020-12-21T12:40:00Z">
              <w:r>
                <w:rPr>
                  <w:lang w:val="en-US"/>
                </w:rPr>
                <w:t xml:space="preserve">see efficacy analysis above. </w:t>
              </w:r>
            </w:ins>
            <w:ins w:id="1015" w:author="Ericsson" w:date="2020-12-21T12:41:00Z">
              <w:r>
                <w:rPr>
                  <w:lang w:val="en-US"/>
                </w:rPr>
                <w:t>I</w:t>
              </w:r>
            </w:ins>
            <w:ins w:id="1016" w:author="Ericsson" w:date="2020-12-21T12:34:00Z">
              <w:r>
                <w:rPr>
                  <w:lang w:val="en-US"/>
                </w:rPr>
                <w:t xml:space="preserve">t </w:t>
              </w:r>
            </w:ins>
            <w:ins w:id="1017" w:author="Ericsson" w:date="2020-12-21T12:41:00Z">
              <w:r>
                <w:rPr>
                  <w:lang w:val="en-US"/>
                </w:rPr>
                <w:t xml:space="preserve">hence </w:t>
              </w:r>
            </w:ins>
            <w:ins w:id="1018" w:author="Ericsson" w:date="2020-12-21T12:34:00Z">
              <w:r>
                <w:rPr>
                  <w:lang w:val="en-US"/>
                </w:rPr>
                <w:t>fulfills all goals of this WI and has minimum standardization impact</w:t>
              </w:r>
            </w:ins>
          </w:p>
          <w:p>
            <w:pPr>
              <w:pStyle w:val="116"/>
              <w:numPr>
                <w:ilvl w:val="0"/>
                <w:numId w:val="45"/>
              </w:numPr>
              <w:rPr>
                <w:b/>
                <w:bCs/>
              </w:rPr>
              <w:pPrChange w:id="1019" w:author="Ericsson" w:date="2020-12-21T13:15:00Z">
                <w:pPr/>
              </w:pPrChange>
            </w:pPr>
            <w:ins w:id="1020"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bl>
    <w:p/>
    <w:p>
      <w:pPr>
        <w:pStyle w:val="2"/>
        <w:numPr>
          <w:ilvl w:val="0"/>
          <w:numId w:val="0"/>
        </w:numPr>
        <w:rPr>
          <w:sz w:val="32"/>
          <w:szCs w:val="32"/>
        </w:rPr>
      </w:pPr>
      <w:r>
        <w:rPr>
          <w:sz w:val="32"/>
          <w:szCs w:val="32"/>
        </w:rPr>
        <w:t>3 Phase II: Agreeable mappings of issues/solutions</w:t>
      </w:r>
    </w:p>
    <w:p>
      <w:r>
        <w:t>To be filled later.</w:t>
      </w:r>
    </w:p>
    <w:p>
      <w:pPr>
        <w:pStyle w:val="2"/>
        <w:numPr>
          <w:ilvl w:val="0"/>
          <w:numId w:val="0"/>
        </w:numPr>
        <w:rPr>
          <w:sz w:val="32"/>
          <w:szCs w:val="32"/>
        </w:rPr>
      </w:pPr>
      <w:r>
        <w:rPr>
          <w:sz w:val="32"/>
          <w:szCs w:val="32"/>
        </w:rPr>
        <w:t>4 Conclusion</w:t>
      </w:r>
    </w:p>
    <w:p>
      <w:r>
        <w:t>To be filled later.</w:t>
      </w:r>
      <w:bookmarkEnd w:id="0"/>
      <w:bookmarkEnd w:id="1"/>
      <w:bookmarkEnd w:id="2"/>
    </w:p>
    <w:sectPr>
      <w:footerReference r:id="rId6" w:type="default"/>
      <w:headerReference r:id="rId5"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1" w:author="Huawei-Yulong" w:date="2020-12-23T15:42:00Z" w:initials="">
    <w:p w14:paraId="60C3002B">
      <w:pPr>
        <w:pStyle w:val="30"/>
        <w:rPr>
          <w:rFonts w:eastAsia="DengXian"/>
          <w:lang w:val="en-US"/>
        </w:rPr>
      </w:pPr>
      <w:r>
        <w:rPr>
          <w:rFonts w:hint="eastAsia" w:eastAsia="DengXian"/>
          <w:lang w:val="en-US"/>
        </w:rPr>
        <w:t>I</w:t>
      </w:r>
      <w:r>
        <w:rPr>
          <w:rFonts w:eastAsia="DengXian"/>
          <w:lang w:val="en-US"/>
        </w:rPr>
        <w:t>t seems this should be “parent”</w:t>
      </w:r>
      <w:r>
        <w:rPr>
          <w:rFonts w:hint="eastAsia" w:eastAsia="DengXian"/>
          <w:lang w:val="en-US"/>
        </w:rPr>
        <w:t>?</w:t>
      </w:r>
    </w:p>
  </w:comment>
  <w:comment w:id="0" w:author="Samsung (June Hwang)" w:date="2020-12-22T17:03:00Z" w:initials="">
    <w:p w14:paraId="78B6707E">
      <w:pPr>
        <w:pStyle w:val="30"/>
        <w:rPr>
          <w:rFonts w:eastAsia="DengXian"/>
          <w:lang w:val="en-US"/>
        </w:rPr>
      </w:pPr>
      <w:r>
        <w:rPr>
          <w:rFonts w:eastAsia="Malgun Gothic"/>
          <w:lang w:val="en-US"/>
        </w:rPr>
        <w:t>I</w:t>
      </w:r>
      <w:r>
        <w:rPr>
          <w:rFonts w:hint="eastAsia" w:eastAsia="Malgun Gothic"/>
          <w:lang w:val="en-US"/>
        </w:rPr>
        <w:t xml:space="preserve"> t</w:t>
      </w:r>
      <w:r>
        <w:rPr>
          <w:rFonts w:eastAsia="DengXian"/>
          <w:lang w:val="en-US"/>
        </w:rPr>
        <w:t>hink this must be corrected to “this nod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0C3002B" w15:done="0"/>
  <w15:commentEx w15:paraId="78B6707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KaiTi_GB2312">
    <w:altName w:val="微软雅黑"/>
    <w:panose1 w:val="00000000000000000000"/>
    <w:charset w:val="86"/>
    <w:family w:val="modern"/>
    <w:pitch w:val="default"/>
    <w:sig w:usb0="00000000" w:usb1="00000000" w:usb2="00000010" w:usb3="00000000" w:csb0="00040000" w:csb1="00000000"/>
  </w:font>
  <w:font w:name="Dotum">
    <w:panose1 w:val="020B0600000101010101"/>
    <w:charset w:val="81"/>
    <w:family w:val="swiss"/>
    <w:pitch w:val="default"/>
    <w:sig w:usb0="B00002AF" w:usb1="69D77CFB" w:usb2="00000030" w:usb3="00000000" w:csb0="4008009F" w:csb1="DFD70000"/>
  </w:font>
  <w:font w:name="Calibri">
    <w:panose1 w:val="020F0502020204030204"/>
    <w:charset w:val="EE"/>
    <w:family w:val="swiss"/>
    <w:pitch w:val="default"/>
    <w:sig w:usb0="E00002FF" w:usb1="4000ACFF" w:usb2="00000001" w:usb3="00000000" w:csb0="2000019F"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EE"/>
    <w:family w:val="swiss"/>
    <w:pitch w:val="default"/>
    <w:sig w:usb0="E0002AFF" w:usb1="C0007843" w:usb2="00000009" w:usb3="00000000" w:csb0="400001FF" w:csb1="FFFF0000"/>
  </w:font>
  <w:font w:name="DotumChe">
    <w:panose1 w:val="020B0609000101010101"/>
    <w:charset w:val="81"/>
    <w:family w:val="modern"/>
    <w:pitch w:val="default"/>
    <w:sig w:usb0="B00002AF" w:usb1="69D77CFB" w:usb2="00000030" w:usb3="00000000" w:csb0="4008009F" w:csb1="DFD70000"/>
  </w:font>
  <w:font w:name="minorBidi">
    <w:altName w:val="Times New Roman"/>
    <w:panose1 w:val="00000000000000000000"/>
    <w:charset w:val="00"/>
    <w:family w:val="roman"/>
    <w:pitch w:val="default"/>
    <w:sig w:usb0="00000000" w:usb1="00000000" w:usb2="00000000" w:usb3="00000000" w:csb0="00000000" w:csb1="00000000"/>
  </w:font>
  <w:font w:name="MS UI Gothic">
    <w:panose1 w:val="020B0600070205080204"/>
    <w:charset w:val="80"/>
    <w:family w:val="swiss"/>
    <w:pitch w:val="default"/>
    <w:sig w:usb0="E00002FF" w:usb1="6AC7FDFB" w:usb2="00000012" w:usb3="00000000" w:csb0="4002009F" w:csb1="DFD70000"/>
  </w:font>
  <w:font w:name="MS Gothic">
    <w:panose1 w:val="020B0609070205080204"/>
    <w:charset w:val="80"/>
    <w:family w:val="modern"/>
    <w:pitch w:val="default"/>
    <w:sig w:usb0="E00002FF" w:usb1="6AC7FDFB" w:usb2="00000012" w:usb3="00000000" w:csb0="4002009F" w:csb1="DFD70000"/>
  </w:font>
  <w:font w:name="MS PGothic">
    <w:panose1 w:val="020B0600070205080204"/>
    <w:charset w:val="80"/>
    <w:family w:val="swiss"/>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Calibri Light">
    <w:panose1 w:val="020F0302020204030204"/>
    <w:charset w:val="EE"/>
    <w:family w:val="swiss"/>
    <w:pitch w:val="default"/>
    <w:sig w:usb0="A00002EF" w:usb1="4000207B" w:usb2="00000000" w:usb3="00000000" w:csb0="2000019F" w:csb1="00000000"/>
  </w:font>
  <w:font w:name="Courier New">
    <w:panose1 w:val="02070309020205020404"/>
    <w:charset w:val="EE"/>
    <w:family w:val="modern"/>
    <w:pitch w:val="default"/>
    <w:sig w:usb0="E0002AFF" w:usb1="C0007843" w:usb2="00000009" w:usb3="00000000" w:csb0="400001FF" w:csb1="FFFF0000"/>
  </w:font>
  <w:font w:name="游明朝">
    <w:altName w:val="Segoe Print"/>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 w:name="Malgun Gothic">
    <w:panose1 w:val="020B0503020000020004"/>
    <w:charset w:val="81"/>
    <w:family w:val="swiss"/>
    <w:pitch w:val="default"/>
    <w:sig w:usb0="900002AF" w:usb1="01D77CFB" w:usb2="00000012" w:usb3="00000000" w:csb0="00080001" w:csb1="00000000"/>
  </w:font>
  <w:font w:name="Segoe UI">
    <w:panose1 w:val="020B0502040204020203"/>
    <w:charset w:val="EE"/>
    <w:family w:val="swiss"/>
    <w:pitch w:val="default"/>
    <w:sig w:usb0="E10022FF" w:usb1="C000E47F" w:usb2="00000029" w:usb3="00000000" w:csb0="200001DF" w:csb1="20000000"/>
  </w:font>
  <w:font w:name="Calibri">
    <w:panose1 w:val="020F0502020204030204"/>
    <w:charset w:val="00"/>
    <w:family w:val="auto"/>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swiss"/>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rPr>
        <w:rStyle w:val="50"/>
      </w:rPr>
      <w:fldChar w:fldCharType="begin"/>
    </w:r>
    <w:r>
      <w:rPr>
        <w:rStyle w:val="50"/>
      </w:rPr>
      <w:instrText xml:space="preserve"> PAGE </w:instrText>
    </w:r>
    <w:r>
      <w:rPr>
        <w:rStyle w:val="50"/>
      </w:rPr>
      <w:fldChar w:fldCharType="separate"/>
    </w:r>
    <w:r>
      <w:rPr>
        <w:rStyle w:val="50"/>
      </w:rPr>
      <w:t>16</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18</w:t>
    </w:r>
    <w:r>
      <w:rPr>
        <w:rStyle w:val="50"/>
      </w:rPr>
      <w:fldChar w:fldCharType="end"/>
    </w:r>
    <w:r>
      <w:rPr>
        <w:rStyle w:val="50"/>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3C671E4"/>
    <w:multiLevelType w:val="multilevel"/>
    <w:tmpl w:val="03C671E4"/>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E2138A"/>
    <w:multiLevelType w:val="multilevel"/>
    <w:tmpl w:val="03E2138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CFE2C5B"/>
    <w:multiLevelType w:val="multilevel"/>
    <w:tmpl w:val="0CFE2C5B"/>
    <w:lvl w:ilvl="0" w:tentative="0">
      <w:start w:val="3"/>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D367570"/>
    <w:multiLevelType w:val="multilevel"/>
    <w:tmpl w:val="0D367570"/>
    <w:lvl w:ilvl="0" w:tentative="0">
      <w:start w:val="1"/>
      <w:numFmt w:val="decimal"/>
      <w:pStyle w:val="111"/>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5">
    <w:nsid w:val="13056746"/>
    <w:multiLevelType w:val="multilevel"/>
    <w:tmpl w:val="13056746"/>
    <w:lvl w:ilvl="0" w:tentative="0">
      <w:start w:val="1"/>
      <w:numFmt w:val="bullet"/>
      <w:lvlText w:val=""/>
      <w:lvlJc w:val="left"/>
      <w:pPr>
        <w:ind w:left="1296" w:hanging="360"/>
      </w:pPr>
      <w:rPr>
        <w:rFonts w:hint="default" w:ascii="Symbol" w:hAnsi="Symbol"/>
      </w:rPr>
    </w:lvl>
    <w:lvl w:ilvl="1" w:tentative="0">
      <w:start w:val="1"/>
      <w:numFmt w:val="bullet"/>
      <w:lvlText w:val="o"/>
      <w:lvlJc w:val="left"/>
      <w:pPr>
        <w:ind w:left="2016" w:hanging="360"/>
      </w:pPr>
      <w:rPr>
        <w:rFonts w:hint="default" w:ascii="Courier New" w:hAnsi="Courier New" w:cs="Courier New"/>
      </w:rPr>
    </w:lvl>
    <w:lvl w:ilvl="2" w:tentative="0">
      <w:start w:val="1"/>
      <w:numFmt w:val="bullet"/>
      <w:lvlText w:val=""/>
      <w:lvlJc w:val="left"/>
      <w:pPr>
        <w:ind w:left="2736" w:hanging="360"/>
      </w:pPr>
      <w:rPr>
        <w:rFonts w:hint="default" w:ascii="Wingdings" w:hAnsi="Wingdings"/>
      </w:rPr>
    </w:lvl>
    <w:lvl w:ilvl="3" w:tentative="0">
      <w:start w:val="1"/>
      <w:numFmt w:val="bullet"/>
      <w:lvlText w:val=""/>
      <w:lvlJc w:val="left"/>
      <w:pPr>
        <w:ind w:left="3456" w:hanging="360"/>
      </w:pPr>
      <w:rPr>
        <w:rFonts w:hint="default" w:ascii="Symbol" w:hAnsi="Symbol"/>
      </w:rPr>
    </w:lvl>
    <w:lvl w:ilvl="4" w:tentative="0">
      <w:start w:val="1"/>
      <w:numFmt w:val="bullet"/>
      <w:lvlText w:val="o"/>
      <w:lvlJc w:val="left"/>
      <w:pPr>
        <w:ind w:left="4176" w:hanging="360"/>
      </w:pPr>
      <w:rPr>
        <w:rFonts w:hint="default" w:ascii="Courier New" w:hAnsi="Courier New" w:cs="Courier New"/>
      </w:rPr>
    </w:lvl>
    <w:lvl w:ilvl="5" w:tentative="0">
      <w:start w:val="1"/>
      <w:numFmt w:val="bullet"/>
      <w:lvlText w:val=""/>
      <w:lvlJc w:val="left"/>
      <w:pPr>
        <w:ind w:left="4896" w:hanging="360"/>
      </w:pPr>
      <w:rPr>
        <w:rFonts w:hint="default" w:ascii="Wingdings" w:hAnsi="Wingdings"/>
      </w:rPr>
    </w:lvl>
    <w:lvl w:ilvl="6" w:tentative="0">
      <w:start w:val="1"/>
      <w:numFmt w:val="bullet"/>
      <w:lvlText w:val=""/>
      <w:lvlJc w:val="left"/>
      <w:pPr>
        <w:ind w:left="5616" w:hanging="360"/>
      </w:pPr>
      <w:rPr>
        <w:rFonts w:hint="default" w:ascii="Symbol" w:hAnsi="Symbol"/>
      </w:rPr>
    </w:lvl>
    <w:lvl w:ilvl="7" w:tentative="0">
      <w:start w:val="1"/>
      <w:numFmt w:val="bullet"/>
      <w:lvlText w:val="o"/>
      <w:lvlJc w:val="left"/>
      <w:pPr>
        <w:ind w:left="6336" w:hanging="360"/>
      </w:pPr>
      <w:rPr>
        <w:rFonts w:hint="default" w:ascii="Courier New" w:hAnsi="Courier New" w:cs="Courier New"/>
      </w:rPr>
    </w:lvl>
    <w:lvl w:ilvl="8" w:tentative="0">
      <w:start w:val="1"/>
      <w:numFmt w:val="bullet"/>
      <w:lvlText w:val=""/>
      <w:lvlJc w:val="left"/>
      <w:pPr>
        <w:ind w:left="7056" w:hanging="360"/>
      </w:pPr>
      <w:rPr>
        <w:rFonts w:hint="default" w:ascii="Wingdings" w:hAnsi="Wingdings"/>
      </w:rPr>
    </w:lvl>
  </w:abstractNum>
  <w:abstractNum w:abstractNumId="6">
    <w:nsid w:val="21C530E2"/>
    <w:multiLevelType w:val="multilevel"/>
    <w:tmpl w:val="21C530E2"/>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8021FB3"/>
    <w:multiLevelType w:val="multilevel"/>
    <w:tmpl w:val="28021FB3"/>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29FA1B0E"/>
    <w:multiLevelType w:val="multilevel"/>
    <w:tmpl w:val="29FA1B0E"/>
    <w:lvl w:ilvl="0" w:tentative="0">
      <w:start w:val="1"/>
      <w:numFmt w:val="decimal"/>
      <w:pStyle w:val="66"/>
      <w:lvlText w:val="Proposal %1"/>
      <w:lvlJc w:val="left"/>
      <w:pPr>
        <w:tabs>
          <w:tab w:val="left" w:pos="1446"/>
        </w:tabs>
        <w:ind w:left="1446"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2DE01DB7"/>
    <w:multiLevelType w:val="multilevel"/>
    <w:tmpl w:val="2DE01DB7"/>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0D22411"/>
    <w:multiLevelType w:val="multilevel"/>
    <w:tmpl w:val="30D22411"/>
    <w:lvl w:ilvl="0" w:tentative="0">
      <w:start w:val="1"/>
      <w:numFmt w:val="decimal"/>
      <w:pStyle w:val="2"/>
      <w:lvlText w:val="%1."/>
      <w:lvlJc w:val="left"/>
      <w:pPr>
        <w:tabs>
          <w:tab w:val="left" w:pos="720"/>
        </w:tabs>
        <w:ind w:left="720" w:hanging="720"/>
      </w:pPr>
    </w:lvl>
    <w:lvl w:ilvl="1" w:tentative="0">
      <w:start w:val="1"/>
      <w:numFmt w:val="decimal"/>
      <w:pStyle w:val="3"/>
      <w:lvlText w:val="%2."/>
      <w:lvlJc w:val="left"/>
      <w:pPr>
        <w:tabs>
          <w:tab w:val="left" w:pos="1890"/>
        </w:tabs>
        <w:ind w:left="189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1">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2">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3">
    <w:nsid w:val="33527E36"/>
    <w:multiLevelType w:val="multilevel"/>
    <w:tmpl w:val="33527E36"/>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355C5628"/>
    <w:multiLevelType w:val="multilevel"/>
    <w:tmpl w:val="355C5628"/>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DotumChe" w:hAnsi="DotumChe" w:cs="DotumChe"/>
      </w:rPr>
    </w:lvl>
    <w:lvl w:ilvl="2" w:tentative="0">
      <w:start w:val="1"/>
      <w:numFmt w:val="bullet"/>
      <w:lvlText w:val=""/>
      <w:lvlJc w:val="left"/>
      <w:pPr>
        <w:tabs>
          <w:tab w:val="left" w:pos="2444"/>
        </w:tabs>
        <w:ind w:left="2444" w:hanging="360"/>
      </w:pPr>
      <w:rPr>
        <w:rFonts w:hint="default" w:ascii="Calibri" w:hAnsi="Calibri"/>
      </w:rPr>
    </w:lvl>
    <w:lvl w:ilvl="3" w:tentative="0">
      <w:start w:val="1"/>
      <w:numFmt w:val="bullet"/>
      <w:lvlText w:val=""/>
      <w:lvlJc w:val="left"/>
      <w:pPr>
        <w:tabs>
          <w:tab w:val="left" w:pos="3164"/>
        </w:tabs>
        <w:ind w:left="3164" w:hanging="360"/>
      </w:pPr>
      <w:rPr>
        <w:rFonts w:hint="default" w:ascii="minorBidi" w:hAnsi="minorBidi"/>
      </w:rPr>
    </w:lvl>
    <w:lvl w:ilvl="4" w:tentative="0">
      <w:start w:val="1"/>
      <w:numFmt w:val="bullet"/>
      <w:lvlText w:val="o"/>
      <w:lvlJc w:val="left"/>
      <w:pPr>
        <w:tabs>
          <w:tab w:val="left" w:pos="3884"/>
        </w:tabs>
        <w:ind w:left="3884" w:hanging="360"/>
      </w:pPr>
      <w:rPr>
        <w:rFonts w:hint="default" w:ascii="DotumChe" w:hAnsi="DotumChe" w:cs="DotumChe"/>
      </w:rPr>
    </w:lvl>
    <w:lvl w:ilvl="5" w:tentative="0">
      <w:start w:val="1"/>
      <w:numFmt w:val="bullet"/>
      <w:lvlText w:val=""/>
      <w:lvlJc w:val="left"/>
      <w:pPr>
        <w:tabs>
          <w:tab w:val="left" w:pos="4604"/>
        </w:tabs>
        <w:ind w:left="4604" w:hanging="360"/>
      </w:pPr>
      <w:rPr>
        <w:rFonts w:hint="default" w:ascii="Calibri" w:hAnsi="Calibri"/>
      </w:rPr>
    </w:lvl>
    <w:lvl w:ilvl="6" w:tentative="0">
      <w:start w:val="1"/>
      <w:numFmt w:val="bullet"/>
      <w:lvlText w:val=""/>
      <w:lvlJc w:val="left"/>
      <w:pPr>
        <w:tabs>
          <w:tab w:val="left" w:pos="5324"/>
        </w:tabs>
        <w:ind w:left="5324" w:hanging="360"/>
      </w:pPr>
      <w:rPr>
        <w:rFonts w:hint="default" w:ascii="minorBidi" w:hAnsi="minorBidi"/>
      </w:rPr>
    </w:lvl>
    <w:lvl w:ilvl="7" w:tentative="0">
      <w:start w:val="1"/>
      <w:numFmt w:val="bullet"/>
      <w:lvlText w:val="o"/>
      <w:lvlJc w:val="left"/>
      <w:pPr>
        <w:tabs>
          <w:tab w:val="left" w:pos="6044"/>
        </w:tabs>
        <w:ind w:left="6044" w:hanging="360"/>
      </w:pPr>
      <w:rPr>
        <w:rFonts w:hint="default" w:ascii="DotumChe" w:hAnsi="DotumChe" w:cs="DotumChe"/>
      </w:rPr>
    </w:lvl>
    <w:lvl w:ilvl="8" w:tentative="0">
      <w:start w:val="1"/>
      <w:numFmt w:val="bullet"/>
      <w:lvlText w:val=""/>
      <w:lvlJc w:val="left"/>
      <w:pPr>
        <w:tabs>
          <w:tab w:val="left" w:pos="6764"/>
        </w:tabs>
        <w:ind w:left="6764" w:hanging="360"/>
      </w:pPr>
      <w:rPr>
        <w:rFonts w:hint="default" w:ascii="Calibri" w:hAnsi="Calibri"/>
      </w:rPr>
    </w:lvl>
  </w:abstractNum>
  <w:abstractNum w:abstractNumId="16">
    <w:nsid w:val="3D646A60"/>
    <w:multiLevelType w:val="multilevel"/>
    <w:tmpl w:val="3D646A60"/>
    <w:lvl w:ilvl="0" w:tentative="0">
      <w:start w:val="3"/>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17">
    <w:nsid w:val="3EBC6045"/>
    <w:multiLevelType w:val="multilevel"/>
    <w:tmpl w:val="3EBC604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45463E6A"/>
    <w:multiLevelType w:val="multilevel"/>
    <w:tmpl w:val="45463E6A"/>
    <w:lvl w:ilvl="0" w:tentative="0">
      <w:start w:val="2"/>
      <w:numFmt w:val="bullet"/>
      <w:lvlText w:val="-"/>
      <w:lvlJc w:val="left"/>
      <w:pPr>
        <w:ind w:left="648" w:hanging="360"/>
      </w:pPr>
      <w:rPr>
        <w:rFonts w:hint="default" w:ascii="Times New Roman" w:hAnsi="Times New Roman" w:eastAsia="Times New Roman" w:cs="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9">
    <w:nsid w:val="48B0453A"/>
    <w:multiLevelType w:val="multilevel"/>
    <w:tmpl w:val="48B0453A"/>
    <w:lvl w:ilvl="0" w:tentative="0">
      <w:start w:val="1"/>
      <w:numFmt w:val="decimal"/>
      <w:pStyle w:val="158"/>
      <w:lvlText w:val="Recommendation %1."/>
      <w:lvlJc w:val="left"/>
      <w:pPr>
        <w:ind w:left="360" w:hanging="360"/>
      </w:pPr>
      <w:rPr>
        <w:rFonts w:hint="default"/>
        <w:b/>
        <w:i w:val="0"/>
      </w:rPr>
    </w:lvl>
    <w:lvl w:ilvl="1" w:tentative="0">
      <w:start w:val="1"/>
      <w:numFmt w:val="decimal"/>
      <w:pStyle w:val="15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0">
    <w:nsid w:val="4ADA56BF"/>
    <w:multiLevelType w:val="multilevel"/>
    <w:tmpl w:val="4ADA56BF"/>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4BDF65F6"/>
    <w:multiLevelType w:val="multilevel"/>
    <w:tmpl w:val="4BDF65F6"/>
    <w:lvl w:ilvl="0" w:tentative="0">
      <w:start w:val="1"/>
      <w:numFmt w:val="decimal"/>
      <w:pStyle w:val="6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2">
    <w:nsid w:val="5101505E"/>
    <w:multiLevelType w:val="multilevel"/>
    <w:tmpl w:val="5101505E"/>
    <w:lvl w:ilvl="0" w:tentative="0">
      <w:start w:val="1"/>
      <w:numFmt w:val="decimal"/>
      <w:pStyle w:val="11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521F44A7"/>
    <w:multiLevelType w:val="multilevel"/>
    <w:tmpl w:val="521F44A7"/>
    <w:lvl w:ilvl="0" w:tentative="0">
      <w:start w:val="1"/>
      <w:numFmt w:val="bullet"/>
      <w:pStyle w:val="18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52CA544A"/>
    <w:multiLevelType w:val="singleLevel"/>
    <w:tmpl w:val="52CA544A"/>
    <w:lvl w:ilvl="0" w:tentative="0">
      <w:start w:val="1"/>
      <w:numFmt w:val="decimal"/>
      <w:pStyle w:val="157"/>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25">
    <w:nsid w:val="55061794"/>
    <w:multiLevelType w:val="multilevel"/>
    <w:tmpl w:val="55061794"/>
    <w:lvl w:ilvl="0" w:tentative="0">
      <w:start w:val="1"/>
      <w:numFmt w:val="lowerLetter"/>
      <w:lvlText w:val="%1)"/>
      <w:lvlJc w:val="left"/>
      <w:pPr>
        <w:ind w:left="72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27">
    <w:nsid w:val="5E8275C8"/>
    <w:multiLevelType w:val="multilevel"/>
    <w:tmpl w:val="5E8275C8"/>
    <w:lvl w:ilvl="0" w:tentative="0">
      <w:start w:val="1"/>
      <w:numFmt w:val="lowerLetter"/>
      <w:lvlText w:val="%1)"/>
      <w:lvlJc w:val="left"/>
      <w:pPr>
        <w:ind w:left="81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61206523"/>
    <w:multiLevelType w:val="multilevel"/>
    <w:tmpl w:val="61206523"/>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3F03C04"/>
    <w:multiLevelType w:val="multilevel"/>
    <w:tmpl w:val="63F03C04"/>
    <w:lvl w:ilvl="0" w:tentative="0">
      <w:start w:val="2"/>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682E6297"/>
    <w:multiLevelType w:val="multilevel"/>
    <w:tmpl w:val="682E6297"/>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69B87B1C"/>
    <w:multiLevelType w:val="multilevel"/>
    <w:tmpl w:val="69B87B1C"/>
    <w:lvl w:ilvl="0" w:tentative="0">
      <w:start w:val="1"/>
      <w:numFmt w:val="lowerLetter"/>
      <w:lvlText w:val="%1)"/>
      <w:lvlJc w:val="left"/>
      <w:pPr>
        <w:ind w:left="72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6CCF21B8"/>
    <w:multiLevelType w:val="multilevel"/>
    <w:tmpl w:val="6CCF21B8"/>
    <w:lvl w:ilvl="0" w:tentative="0">
      <w:start w:val="1"/>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33">
    <w:nsid w:val="6DD30443"/>
    <w:multiLevelType w:val="multilevel"/>
    <w:tmpl w:val="6DD30443"/>
    <w:lvl w:ilvl="0" w:tentative="0">
      <w:start w:val="2"/>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34">
    <w:nsid w:val="70146DC0"/>
    <w:multiLevelType w:val="multilevel"/>
    <w:tmpl w:val="70146DC0"/>
    <w:lvl w:ilvl="0" w:tentative="0">
      <w:start w:val="1"/>
      <w:numFmt w:val="bullet"/>
      <w:pStyle w:val="162"/>
      <w:lvlText w:val=""/>
      <w:lvlJc w:val="left"/>
      <w:pPr>
        <w:tabs>
          <w:tab w:val="left" w:pos="2790"/>
        </w:tabs>
        <w:ind w:left="2790" w:hanging="360"/>
      </w:pPr>
      <w:rPr>
        <w:rFonts w:hint="default" w:ascii="minorBidi" w:hAnsi="minorBidi"/>
        <w:b/>
        <w:i w:val="0"/>
        <w:color w:val="auto"/>
        <w:sz w:val="22"/>
      </w:rPr>
    </w:lvl>
    <w:lvl w:ilvl="1" w:tentative="0">
      <w:start w:val="1"/>
      <w:numFmt w:val="bullet"/>
      <w:lvlText w:val="o"/>
      <w:lvlJc w:val="left"/>
      <w:pPr>
        <w:tabs>
          <w:tab w:val="left" w:pos="-3690"/>
        </w:tabs>
        <w:ind w:left="-3690" w:hanging="360"/>
      </w:pPr>
      <w:rPr>
        <w:rFonts w:hint="default" w:ascii="DotumChe" w:hAnsi="DotumChe" w:cs="DotumChe"/>
      </w:rPr>
    </w:lvl>
    <w:lvl w:ilvl="2" w:tentative="0">
      <w:start w:val="1"/>
      <w:numFmt w:val="bullet"/>
      <w:lvlText w:val=""/>
      <w:lvlJc w:val="left"/>
      <w:pPr>
        <w:tabs>
          <w:tab w:val="left" w:pos="-2970"/>
        </w:tabs>
        <w:ind w:left="-2970" w:hanging="360"/>
      </w:pPr>
      <w:rPr>
        <w:rFonts w:hint="default" w:ascii="Calibri" w:hAnsi="Calibri"/>
      </w:rPr>
    </w:lvl>
    <w:lvl w:ilvl="3" w:tentative="0">
      <w:start w:val="1"/>
      <w:numFmt w:val="bullet"/>
      <w:lvlText w:val=""/>
      <w:lvlJc w:val="left"/>
      <w:pPr>
        <w:tabs>
          <w:tab w:val="left" w:pos="-2250"/>
        </w:tabs>
        <w:ind w:left="-2250" w:hanging="360"/>
      </w:pPr>
      <w:rPr>
        <w:rFonts w:hint="default" w:ascii="minorBidi" w:hAnsi="minorBidi"/>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5">
    <w:nsid w:val="70C7621A"/>
    <w:multiLevelType w:val="multilevel"/>
    <w:tmpl w:val="70C7621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71F62C1D"/>
    <w:multiLevelType w:val="multilevel"/>
    <w:tmpl w:val="71F62C1D"/>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73821014"/>
    <w:multiLevelType w:val="multilevel"/>
    <w:tmpl w:val="73821014"/>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73FA1120"/>
    <w:multiLevelType w:val="multilevel"/>
    <w:tmpl w:val="73FA11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4ED0087"/>
    <w:multiLevelType w:val="multilevel"/>
    <w:tmpl w:val="74ED0087"/>
    <w:lvl w:ilvl="0" w:tentative="0">
      <w:start w:val="4"/>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40">
    <w:nsid w:val="753C5E5E"/>
    <w:multiLevelType w:val="multilevel"/>
    <w:tmpl w:val="753C5E5E"/>
    <w:lvl w:ilvl="0" w:tentative="0">
      <w:start w:val="1"/>
      <w:numFmt w:val="decimal"/>
      <w:lvlText w:val="%1."/>
      <w:lvlJc w:val="left"/>
      <w:pPr>
        <w:ind w:left="648" w:hanging="360"/>
      </w:pPr>
      <w:rPr>
        <w:rFonts w:hint="default"/>
      </w:r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41">
    <w:nsid w:val="77C76C2C"/>
    <w:multiLevelType w:val="multilevel"/>
    <w:tmpl w:val="77C76C2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7AAA0D20"/>
    <w:multiLevelType w:val="multilevel"/>
    <w:tmpl w:val="7AAA0D20"/>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7BC330F5"/>
    <w:multiLevelType w:val="multilevel"/>
    <w:tmpl w:val="7BC330F5"/>
    <w:lvl w:ilvl="0" w:tentative="0">
      <w:start w:val="1"/>
      <w:numFmt w:val="bullet"/>
      <w:pStyle w:val="177"/>
      <w:lvlText w:val=""/>
      <w:lvlJc w:val="left"/>
      <w:pPr>
        <w:tabs>
          <w:tab w:val="left" w:pos="851"/>
        </w:tabs>
        <w:ind w:left="851" w:hanging="851"/>
      </w:pPr>
      <w:rPr>
        <w:rFonts w:hint="default" w:ascii="黑体" w:hAnsi="黑体"/>
        <w:b/>
        <w:i w:val="0"/>
        <w:color w:val="70CEF5"/>
        <w:sz w:val="20"/>
        <w:szCs w:val="20"/>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44">
    <w:nsid w:val="7D84111A"/>
    <w:multiLevelType w:val="multilevel"/>
    <w:tmpl w:val="7D84111A"/>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0"/>
  </w:num>
  <w:num w:numId="2">
    <w:abstractNumId w:val="0"/>
  </w:num>
  <w:num w:numId="3">
    <w:abstractNumId w:val="12"/>
  </w:num>
  <w:num w:numId="4">
    <w:abstractNumId w:val="26"/>
  </w:num>
  <w:num w:numId="5">
    <w:abstractNumId w:val="11"/>
  </w:num>
  <w:num w:numId="6">
    <w:abstractNumId w:val="15"/>
  </w:num>
  <w:num w:numId="7">
    <w:abstractNumId w:val="21"/>
  </w:num>
  <w:num w:numId="8">
    <w:abstractNumId w:val="8"/>
  </w:num>
  <w:num w:numId="9">
    <w:abstractNumId w:val="4"/>
  </w:num>
  <w:num w:numId="10">
    <w:abstractNumId w:val="22"/>
  </w:num>
  <w:num w:numId="11">
    <w:abstractNumId w:val="24"/>
    <w:lvlOverride w:ilvl="0">
      <w:startOverride w:val="1"/>
    </w:lvlOverride>
  </w:num>
  <w:num w:numId="12">
    <w:abstractNumId w:val="19"/>
  </w:num>
  <w:num w:numId="13">
    <w:abstractNumId w:val="34"/>
  </w:num>
  <w:num w:numId="14">
    <w:abstractNumId w:val="43"/>
  </w:num>
  <w:num w:numId="15">
    <w:abstractNumId w:val="23"/>
  </w:num>
  <w:num w:numId="16">
    <w:abstractNumId w:val="28"/>
  </w:num>
  <w:num w:numId="17">
    <w:abstractNumId w:val="38"/>
  </w:num>
  <w:num w:numId="18">
    <w:abstractNumId w:val="18"/>
  </w:num>
  <w:num w:numId="19">
    <w:abstractNumId w:val="40"/>
  </w:num>
  <w:num w:numId="20">
    <w:abstractNumId w:val="5"/>
  </w:num>
  <w:num w:numId="21">
    <w:abstractNumId w:val="27"/>
  </w:num>
  <w:num w:numId="22">
    <w:abstractNumId w:val="25"/>
  </w:num>
  <w:num w:numId="23">
    <w:abstractNumId w:val="13"/>
  </w:num>
  <w:num w:numId="24">
    <w:abstractNumId w:val="31"/>
  </w:num>
  <w:num w:numId="25">
    <w:abstractNumId w:val="17"/>
  </w:num>
  <w:num w:numId="26">
    <w:abstractNumId w:val="29"/>
  </w:num>
  <w:num w:numId="27">
    <w:abstractNumId w:val="3"/>
  </w:num>
  <w:num w:numId="28">
    <w:abstractNumId w:val="32"/>
  </w:num>
  <w:num w:numId="29">
    <w:abstractNumId w:val="33"/>
  </w:num>
  <w:num w:numId="30">
    <w:abstractNumId w:val="16"/>
  </w:num>
  <w:num w:numId="31">
    <w:abstractNumId w:val="39"/>
  </w:num>
  <w:num w:numId="32">
    <w:abstractNumId w:val="1"/>
  </w:num>
  <w:num w:numId="33">
    <w:abstractNumId w:val="9"/>
  </w:num>
  <w:num w:numId="34">
    <w:abstractNumId w:val="7"/>
  </w:num>
  <w:num w:numId="35">
    <w:abstractNumId w:val="44"/>
  </w:num>
  <w:num w:numId="36">
    <w:abstractNumId w:val="14"/>
  </w:num>
  <w:num w:numId="37">
    <w:abstractNumId w:val="41"/>
  </w:num>
  <w:num w:numId="38">
    <w:abstractNumId w:val="30"/>
  </w:num>
  <w:num w:numId="39">
    <w:abstractNumId w:val="42"/>
  </w:num>
  <w:num w:numId="40">
    <w:abstractNumId w:val="6"/>
  </w:num>
  <w:num w:numId="41">
    <w:abstractNumId w:val="35"/>
  </w:num>
  <w:num w:numId="42">
    <w:abstractNumId w:val="36"/>
  </w:num>
  <w:num w:numId="43">
    <w:abstractNumId w:val="20"/>
  </w:num>
  <w:num w:numId="44">
    <w:abstractNumId w:val="37"/>
  </w:num>
  <w:num w:numId="4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288"/>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0E7"/>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06"/>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8EC"/>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KaiTi_GB2312" w:hAnsi="KaiTi_GB2312" w:eastAsia="Dotum"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semiHidden="0"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99"/>
    <w:qFormat/>
    <w:uiPriority w:val="0"/>
    <w:pPr>
      <w:numPr>
        <w:ilvl w:val="0"/>
        <w:numId w:val="1"/>
      </w:numPr>
      <w:overflowPunct w:val="0"/>
      <w:adjustRightInd w:val="0"/>
      <w:spacing w:before="240" w:line="360" w:lineRule="auto"/>
      <w:textAlignment w:val="baseline"/>
      <w:outlineLvl w:val="0"/>
    </w:pPr>
    <w:rPr>
      <w:rFonts w:ascii="Times New Roman" w:hAnsi="Times New Roman" w:eastAsia="Batang" w:cs="Times New Roman"/>
      <w:b/>
      <w:sz w:val="28"/>
      <w:szCs w:val="20"/>
    </w:rPr>
  </w:style>
  <w:style w:type="paragraph" w:styleId="3">
    <w:name w:val="heading 2"/>
    <w:basedOn w:val="2"/>
    <w:next w:val="1"/>
    <w:qFormat/>
    <w:uiPriority w:val="0"/>
    <w:pPr>
      <w:numPr>
        <w:ilvl w:val="1"/>
      </w:numPr>
      <w:spacing w:before="180"/>
      <w:outlineLvl w:val="1"/>
    </w:pPr>
    <w:rPr>
      <w:sz w:val="32"/>
      <w:szCs w:val="32"/>
    </w:rPr>
  </w:style>
  <w:style w:type="paragraph" w:styleId="4">
    <w:name w:val="heading 3"/>
    <w:basedOn w:val="3"/>
    <w:next w:val="1"/>
    <w:link w:val="178"/>
    <w:qFormat/>
    <w:uiPriority w:val="0"/>
    <w:pPr>
      <w:numPr>
        <w:ilvl w:val="0"/>
        <w:numId w:val="0"/>
      </w:numPr>
      <w:spacing w:before="120"/>
      <w:outlineLvl w:val="2"/>
    </w:pPr>
    <w:rPr>
      <w:sz w:val="28"/>
      <w:szCs w:val="28"/>
    </w:rPr>
  </w:style>
  <w:style w:type="paragraph" w:styleId="5">
    <w:name w:val="heading 4"/>
    <w:basedOn w:val="4"/>
    <w:next w:val="1"/>
    <w:qFormat/>
    <w:uiPriority w:val="0"/>
    <w:pPr>
      <w:numPr>
        <w:ilvl w:val="3"/>
        <w:numId w:val="2"/>
      </w:numPr>
      <w:outlineLvl w:val="3"/>
    </w:pPr>
    <w:rPr>
      <w:sz w:val="24"/>
      <w:szCs w:val="24"/>
    </w:rPr>
  </w:style>
  <w:style w:type="paragraph" w:styleId="6">
    <w:name w:val="heading 5"/>
    <w:basedOn w:val="5"/>
    <w:next w:val="1"/>
    <w:qFormat/>
    <w:uiPriority w:val="9"/>
    <w:pPr>
      <w:numPr>
        <w:ilvl w:val="4"/>
      </w:numPr>
      <w:outlineLvl w:val="4"/>
    </w:pPr>
    <w:rPr>
      <w:sz w:val="22"/>
      <w:szCs w:val="22"/>
    </w:rPr>
  </w:style>
  <w:style w:type="paragraph" w:styleId="7">
    <w:name w:val="heading 6"/>
    <w:basedOn w:val="1"/>
    <w:next w:val="1"/>
    <w:qFormat/>
    <w:uiPriority w:val="9"/>
    <w:pPr>
      <w:keepNext/>
      <w:keepLines/>
      <w:numPr>
        <w:ilvl w:val="5"/>
        <w:numId w:val="2"/>
      </w:numPr>
      <w:spacing w:before="120"/>
      <w:outlineLvl w:val="5"/>
    </w:pPr>
    <w:rPr>
      <w:rFonts w:cs="Arial"/>
    </w:rPr>
  </w:style>
  <w:style w:type="paragraph" w:styleId="8">
    <w:name w:val="heading 7"/>
    <w:basedOn w:val="1"/>
    <w:next w:val="1"/>
    <w:qFormat/>
    <w:uiPriority w:val="9"/>
    <w:pPr>
      <w:keepNext/>
      <w:keepLines/>
      <w:numPr>
        <w:ilvl w:val="6"/>
        <w:numId w:val="2"/>
      </w:numPr>
      <w:spacing w:before="120"/>
      <w:outlineLvl w:val="6"/>
    </w:pPr>
    <w:rPr>
      <w:rFonts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9">
    <w:name w:val="Default Paragraph Font"/>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Dotum"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3"/>
      </w:numPr>
      <w:tabs>
        <w:tab w:val="left" w:pos="510"/>
        <w:tab w:val="left" w:pos="794"/>
        <w:tab w:val="left" w:pos="1077"/>
        <w:tab w:val="left" w:pos="1361"/>
      </w:tabs>
    </w:pPr>
  </w:style>
  <w:style w:type="paragraph" w:styleId="24">
    <w:name w:val="List Bullet 3"/>
    <w:basedOn w:val="25"/>
    <w:qFormat/>
    <w:uiPriority w:val="0"/>
    <w:pPr>
      <w:numPr>
        <w:numId w:val="4"/>
      </w:numPr>
      <w:tabs>
        <w:tab w:val="left" w:pos="510"/>
        <w:tab w:val="left" w:pos="794"/>
        <w:tab w:val="left" w:pos="1077"/>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5"/>
      </w:numPr>
    </w:pPr>
  </w:style>
  <w:style w:type="paragraph" w:styleId="27">
    <w:name w:val="Body Text"/>
    <w:basedOn w:val="1"/>
    <w:link w:val="67"/>
    <w:qFormat/>
    <w:uiPriority w:val="0"/>
    <w:rPr>
      <w:rFonts w:eastAsia="Dotum"/>
    </w:rPr>
  </w:style>
  <w:style w:type="paragraph" w:styleId="28">
    <w:name w:val="caption"/>
    <w:basedOn w:val="1"/>
    <w:next w:val="1"/>
    <w:link w:val="118"/>
    <w:qFormat/>
    <w:uiPriority w:val="0"/>
    <w:pPr>
      <w:spacing w:after="240"/>
      <w:jc w:val="center"/>
    </w:pPr>
    <w:rPr>
      <w:b/>
      <w:bCs/>
      <w:lang w:val="zh-CN"/>
    </w:rPr>
  </w:style>
  <w:style w:type="paragraph" w:styleId="29">
    <w:name w:val="Document Map"/>
    <w:basedOn w:val="1"/>
    <w:semiHidden/>
    <w:qFormat/>
    <w:uiPriority w:val="0"/>
    <w:pPr>
      <w:shd w:val="clear" w:color="auto" w:fill="000080"/>
    </w:pPr>
    <w:rPr>
      <w:rFonts w:ascii="MS UI Gothic" w:hAnsi="MS UI Gothic" w:cs="MS UI Gothic"/>
    </w:rPr>
  </w:style>
  <w:style w:type="paragraph" w:styleId="30">
    <w:name w:val="annotation text"/>
    <w:basedOn w:val="1"/>
    <w:link w:val="161"/>
    <w:semiHidden/>
    <w:qFormat/>
    <w:uiPriority w:val="0"/>
    <w:rPr>
      <w:lang w:val="zh-CN"/>
    </w:rPr>
  </w:style>
  <w:style w:type="paragraph" w:styleId="31">
    <w:name w:val="Plain Text"/>
    <w:basedOn w:val="1"/>
    <w:link w:val="183"/>
    <w:unhideWhenUsed/>
    <w:qFormat/>
    <w:uiPriority w:val="99"/>
    <w:rPr>
      <w:rFonts w:ascii="MS Gothic" w:hAnsi="MS Gothic" w:eastAsia="MS Gothic" w:cs="MS PGothic"/>
      <w:szCs w:val="20"/>
    </w:rPr>
  </w:style>
  <w:style w:type="paragraph" w:styleId="32">
    <w:name w:val="List Bullet 5"/>
    <w:basedOn w:val="23"/>
    <w:qFormat/>
    <w:uiPriority w:val="0"/>
    <w:pPr>
      <w:numPr>
        <w:numId w:val="6"/>
      </w:numPr>
      <w:tabs>
        <w:tab w:val="left" w:pos="1644"/>
      </w:tabs>
    </w:pPr>
  </w:style>
  <w:style w:type="paragraph" w:styleId="33">
    <w:name w:val="toc 8"/>
    <w:basedOn w:val="20"/>
    <w:next w:val="1"/>
    <w:semiHidden/>
    <w:qFormat/>
    <w:uiPriority w:val="0"/>
    <w:pPr>
      <w:spacing w:before="180"/>
      <w:ind w:left="2693" w:hanging="2693"/>
    </w:pPr>
    <w:rPr>
      <w:b/>
      <w:bCs/>
    </w:rPr>
  </w:style>
  <w:style w:type="paragraph" w:styleId="34">
    <w:name w:val="Balloon Text"/>
    <w:basedOn w:val="1"/>
    <w:semiHidden/>
    <w:qFormat/>
    <w:uiPriority w:val="0"/>
    <w:rPr>
      <w:rFonts w:ascii="MS UI Gothic" w:hAnsi="MS UI Gothic" w:cs="MS UI Gothic"/>
      <w:sz w:val="16"/>
      <w:szCs w:val="16"/>
    </w:rPr>
  </w:style>
  <w:style w:type="paragraph" w:styleId="35">
    <w:name w:val="footer"/>
    <w:basedOn w:val="36"/>
    <w:semiHidden/>
    <w:qFormat/>
    <w:uiPriority w:val="0"/>
    <w:pPr>
      <w:jc w:val="center"/>
    </w:pPr>
    <w:rPr>
      <w:i/>
      <w:iCs/>
    </w:rPr>
  </w:style>
  <w:style w:type="paragraph" w:styleId="36">
    <w:name w:val="header"/>
    <w:link w:val="172"/>
    <w:qFormat/>
    <w:uiPriority w:val="99"/>
    <w:pPr>
      <w:widowControl w:val="0"/>
      <w:overflowPunct w:val="0"/>
      <w:autoSpaceDE w:val="0"/>
      <w:autoSpaceDN w:val="0"/>
      <w:adjustRightInd w:val="0"/>
      <w:spacing w:after="160" w:line="259" w:lineRule="auto"/>
      <w:jc w:val="both"/>
      <w:textAlignment w:val="baseline"/>
    </w:pPr>
    <w:rPr>
      <w:rFonts w:ascii="Arial" w:hAnsi="Arial" w:eastAsia="Dotum" w:cs="Times New Roman"/>
      <w:b/>
      <w:bCs/>
      <w:sz w:val="18"/>
      <w:szCs w:val="18"/>
      <w:lang w:val="en-US" w:eastAsia="zh-CN" w:bidi="ar-SA"/>
    </w:rPr>
  </w:style>
  <w:style w:type="paragraph" w:styleId="37">
    <w:name w:val="List Number 5"/>
    <w:basedOn w:val="1"/>
    <w:qFormat/>
    <w:uiPriority w:val="0"/>
    <w:pPr>
      <w:tabs>
        <w:tab w:val="left" w:pos="2040"/>
      </w:tabs>
      <w:spacing w:after="180"/>
      <w:ind w:left="2040" w:leftChars="800" w:hanging="360" w:hangingChars="200"/>
    </w:pPr>
    <w:rPr>
      <w:rFonts w:ascii="Times New Roman" w:hAnsi="Times New Roman" w:eastAsia="MS Mincho"/>
    </w:rPr>
  </w:style>
  <w:style w:type="paragraph" w:styleId="38">
    <w:name w:val="footnote text"/>
    <w:basedOn w:val="1"/>
    <w:semiHidden/>
    <w:qFormat/>
    <w:uiPriority w:val="0"/>
    <w:pPr>
      <w:keepLines/>
      <w:ind w:left="454" w:hanging="454"/>
    </w:pPr>
    <w:rPr>
      <w:sz w:val="16"/>
      <w:szCs w:val="16"/>
    </w:rPr>
  </w:style>
  <w:style w:type="paragraph" w:styleId="39">
    <w:name w:val="List 5"/>
    <w:basedOn w:val="40"/>
    <w:qFormat/>
    <w:uiPriority w:val="0"/>
    <w:pPr>
      <w:ind w:left="1702"/>
    </w:pPr>
  </w:style>
  <w:style w:type="paragraph" w:styleId="40">
    <w:name w:val="List 4"/>
    <w:basedOn w:val="11"/>
    <w:qFormat/>
    <w:uiPriority w:val="0"/>
    <w:pPr>
      <w:ind w:left="1418"/>
    </w:pPr>
  </w:style>
  <w:style w:type="paragraph" w:styleId="41">
    <w:name w:val="table of figures"/>
    <w:basedOn w:val="1"/>
    <w:next w:val="1"/>
    <w:qFormat/>
    <w:uiPriority w:val="0"/>
    <w:pPr>
      <w:ind w:left="1418" w:hanging="1418"/>
    </w:pPr>
    <w:rPr>
      <w:b/>
    </w:rPr>
  </w:style>
  <w:style w:type="paragraph" w:styleId="42">
    <w:name w:val="toc 9"/>
    <w:basedOn w:val="33"/>
    <w:next w:val="1"/>
    <w:semiHidden/>
    <w:qFormat/>
    <w:uiPriority w:val="0"/>
    <w:pPr>
      <w:ind w:left="1418" w:hanging="1418"/>
    </w:pPr>
  </w:style>
  <w:style w:type="paragraph" w:styleId="43">
    <w:name w:val="Normal (Web)"/>
    <w:basedOn w:val="1"/>
    <w:unhideWhenUsed/>
    <w:qFormat/>
    <w:uiPriority w:val="99"/>
    <w:pPr>
      <w:spacing w:before="100" w:beforeAutospacing="1" w:after="100" w:afterAutospacing="1"/>
    </w:pPr>
    <w:rPr>
      <w:rFonts w:ascii="Times New Roman" w:hAnsi="Times New Roman"/>
    </w:rPr>
  </w:style>
  <w:style w:type="paragraph" w:styleId="44">
    <w:name w:val="index 1"/>
    <w:basedOn w:val="1"/>
    <w:next w:val="1"/>
    <w:semiHidden/>
    <w:qFormat/>
    <w:uiPriority w:val="0"/>
    <w:pPr>
      <w:keepLines/>
    </w:pPr>
  </w:style>
  <w:style w:type="paragraph" w:styleId="45">
    <w:name w:val="index 2"/>
    <w:basedOn w:val="44"/>
    <w:next w:val="1"/>
    <w:semiHidden/>
    <w:qFormat/>
    <w:uiPriority w:val="0"/>
    <w:pPr>
      <w:ind w:left="284"/>
    </w:pPr>
  </w:style>
  <w:style w:type="paragraph" w:styleId="46">
    <w:name w:val="annotation subject"/>
    <w:basedOn w:val="30"/>
    <w:next w:val="30"/>
    <w:semiHidden/>
    <w:qFormat/>
    <w:uiPriority w:val="0"/>
    <w:rPr>
      <w:b/>
      <w:bCs/>
    </w:rPr>
  </w:style>
  <w:style w:type="table" w:styleId="48">
    <w:name w:val="Table Grid"/>
    <w:basedOn w:val="4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page number"/>
    <w:semiHidden/>
    <w:qFormat/>
    <w:uiPriority w:val="0"/>
  </w:style>
  <w:style w:type="character" w:styleId="51">
    <w:name w:val="FollowedHyperlink"/>
    <w:semiHidden/>
    <w:qFormat/>
    <w:uiPriority w:val="0"/>
    <w:rPr>
      <w:color w:val="FF0000"/>
      <w:u w:val="single"/>
    </w:rPr>
  </w:style>
  <w:style w:type="character" w:styleId="52">
    <w:name w:val="Emphasis"/>
    <w:qFormat/>
    <w:uiPriority w:val="0"/>
    <w:rPr>
      <w:i/>
      <w:iCs/>
    </w:rPr>
  </w:style>
  <w:style w:type="character" w:styleId="53">
    <w:name w:val="Hyperlink"/>
    <w:qFormat/>
    <w:uiPriority w:val="0"/>
    <w:rPr>
      <w:color w:val="0000FF"/>
      <w:u w:val="single"/>
    </w:rPr>
  </w:style>
  <w:style w:type="character" w:styleId="54">
    <w:name w:val="annotation reference"/>
    <w:semiHidden/>
    <w:qFormat/>
    <w:uiPriority w:val="0"/>
    <w:rPr>
      <w:sz w:val="16"/>
      <w:szCs w:val="16"/>
    </w:rPr>
  </w:style>
  <w:style w:type="character" w:styleId="55">
    <w:name w:val="footnote reference"/>
    <w:semiHidden/>
    <w:qFormat/>
    <w:uiPriority w:val="0"/>
    <w:rPr>
      <w:b/>
      <w:bCs/>
      <w:position w:val="6"/>
      <w:sz w:val="16"/>
      <w:szCs w:val="16"/>
    </w:rPr>
  </w:style>
  <w:style w:type="paragraph" w:customStyle="1" w:styleId="56">
    <w:name w:val="Figure"/>
    <w:basedOn w:val="1"/>
    <w:next w:val="28"/>
    <w:qFormat/>
    <w:uiPriority w:val="0"/>
    <w:pPr>
      <w:keepNext/>
      <w:keepLines/>
      <w:spacing w:before="180"/>
      <w:jc w:val="center"/>
    </w:pPr>
  </w:style>
  <w:style w:type="paragraph" w:customStyle="1" w:styleId="57">
    <w:name w:val="3GPP_Header"/>
    <w:basedOn w:val="1"/>
    <w:qFormat/>
    <w:uiPriority w:val="0"/>
    <w:pPr>
      <w:tabs>
        <w:tab w:val="left" w:pos="1701"/>
        <w:tab w:val="right" w:pos="9639"/>
      </w:tabs>
      <w:spacing w:after="240"/>
    </w:pPr>
    <w:rPr>
      <w:b/>
    </w:rPr>
  </w:style>
  <w:style w:type="paragraph" w:customStyle="1" w:styleId="58">
    <w:name w:val="EQ"/>
    <w:basedOn w:val="1"/>
    <w:next w:val="1"/>
    <w:qFormat/>
    <w:uiPriority w:val="0"/>
    <w:pPr>
      <w:keepLines/>
      <w:tabs>
        <w:tab w:val="center" w:pos="4536"/>
        <w:tab w:val="right" w:pos="9072"/>
      </w:tabs>
      <w:spacing w:after="180"/>
    </w:pPr>
  </w:style>
  <w:style w:type="paragraph" w:customStyle="1" w:styleId="59">
    <w:name w:val="Editor's Note"/>
    <w:basedOn w:val="1"/>
    <w:link w:val="109"/>
    <w:qFormat/>
    <w:uiPriority w:val="0"/>
    <w:pPr>
      <w:keepLines/>
      <w:spacing w:after="180"/>
      <w:ind w:left="1135" w:hanging="851"/>
    </w:pPr>
    <w:rPr>
      <w:rFonts w:eastAsia="Dotum"/>
      <w:color w:val="FF0000"/>
    </w:rPr>
  </w:style>
  <w:style w:type="paragraph" w:customStyle="1" w:styleId="60">
    <w:name w:val="Reference"/>
    <w:basedOn w:val="1"/>
    <w:qFormat/>
    <w:uiPriority w:val="0"/>
    <w:pPr>
      <w:numPr>
        <w:ilvl w:val="0"/>
        <w:numId w:val="7"/>
      </w:numPr>
    </w:pPr>
  </w:style>
  <w:style w:type="character" w:customStyle="1" w:styleId="61">
    <w:name w:val="Heading 1 Char1"/>
    <w:qFormat/>
    <w:uiPriority w:val="0"/>
    <w:rPr>
      <w:rFonts w:ascii="Arial" w:hAnsi="Arial"/>
      <w:sz w:val="36"/>
      <w:szCs w:val="36"/>
      <w:lang w:val="en-GB" w:eastAsia="zh-CN"/>
    </w:rPr>
  </w:style>
  <w:style w:type="paragraph" w:customStyle="1" w:styleId="62">
    <w:name w:val="B1"/>
    <w:basedOn w:val="13"/>
    <w:link w:val="93"/>
    <w:qFormat/>
    <w:uiPriority w:val="0"/>
    <w:pPr>
      <w:spacing w:after="180"/>
    </w:pPr>
    <w:rPr>
      <w:rFonts w:eastAsia="Dotum"/>
    </w:rPr>
  </w:style>
  <w:style w:type="paragraph" w:customStyle="1" w:styleId="63">
    <w:name w:val="B2"/>
    <w:basedOn w:val="12"/>
    <w:link w:val="105"/>
    <w:qFormat/>
    <w:uiPriority w:val="0"/>
    <w:pPr>
      <w:spacing w:after="180"/>
    </w:pPr>
    <w:rPr>
      <w:rFonts w:eastAsia="Dotum"/>
    </w:rPr>
  </w:style>
  <w:style w:type="paragraph" w:customStyle="1" w:styleId="64">
    <w:name w:val="B3"/>
    <w:basedOn w:val="11"/>
    <w:link w:val="166"/>
    <w:qFormat/>
    <w:uiPriority w:val="0"/>
    <w:pPr>
      <w:spacing w:after="180"/>
    </w:pPr>
    <w:rPr>
      <w:lang w:val="zh-CN"/>
    </w:rPr>
  </w:style>
  <w:style w:type="paragraph" w:customStyle="1" w:styleId="65">
    <w:name w:val="B4"/>
    <w:basedOn w:val="40"/>
    <w:link w:val="167"/>
    <w:qFormat/>
    <w:uiPriority w:val="0"/>
    <w:pPr>
      <w:spacing w:after="180"/>
    </w:pPr>
    <w:rPr>
      <w:lang w:val="zh-CN"/>
    </w:rPr>
  </w:style>
  <w:style w:type="paragraph" w:customStyle="1" w:styleId="66">
    <w:name w:val="Proposal"/>
    <w:basedOn w:val="1"/>
    <w:link w:val="102"/>
    <w:qFormat/>
    <w:uiPriority w:val="0"/>
    <w:pPr>
      <w:numPr>
        <w:ilvl w:val="0"/>
        <w:numId w:val="8"/>
      </w:numPr>
    </w:pPr>
    <w:rPr>
      <w:rFonts w:eastAsia="Dotum"/>
      <w:b/>
      <w:bCs/>
      <w:lang w:val="zh-CN"/>
    </w:rPr>
  </w:style>
  <w:style w:type="character" w:customStyle="1" w:styleId="67">
    <w:name w:val="Body Text Char"/>
    <w:link w:val="27"/>
    <w:qFormat/>
    <w:uiPriority w:val="0"/>
    <w:rPr>
      <w:rFonts w:ascii="Arial" w:hAnsi="Arial"/>
      <w:lang w:val="en-GB" w:eastAsia="zh-CN"/>
    </w:rPr>
  </w:style>
  <w:style w:type="paragraph" w:customStyle="1" w:styleId="68">
    <w:name w:val="B5"/>
    <w:basedOn w:val="39"/>
    <w:link w:val="189"/>
    <w:qFormat/>
    <w:uiPriority w:val="0"/>
    <w:pPr>
      <w:spacing w:after="180"/>
    </w:pPr>
  </w:style>
  <w:style w:type="paragraph" w:customStyle="1" w:styleId="69">
    <w:name w:val="EX"/>
    <w:basedOn w:val="1"/>
    <w:qFormat/>
    <w:uiPriority w:val="0"/>
    <w:pPr>
      <w:keepLines/>
      <w:spacing w:after="180"/>
      <w:ind w:left="1702" w:hanging="1418"/>
    </w:pPr>
  </w:style>
  <w:style w:type="paragraph" w:customStyle="1" w:styleId="70">
    <w:name w:val="EW"/>
    <w:basedOn w:val="69"/>
    <w:qFormat/>
    <w:uiPriority w:val="0"/>
    <w:pPr>
      <w:spacing w:after="0"/>
    </w:pPr>
  </w:style>
  <w:style w:type="paragraph" w:customStyle="1" w:styleId="71">
    <w:name w:val="TAL"/>
    <w:basedOn w:val="1"/>
    <w:link w:val="92"/>
    <w:qFormat/>
    <w:uiPriority w:val="0"/>
    <w:pPr>
      <w:keepNext/>
      <w:keepLines/>
    </w:pPr>
    <w:rPr>
      <w:rFonts w:eastAsia="Dotum"/>
      <w:sz w:val="18"/>
    </w:rPr>
  </w:style>
  <w:style w:type="paragraph" w:customStyle="1" w:styleId="72">
    <w:name w:val="TAC"/>
    <w:basedOn w:val="71"/>
    <w:link w:val="163"/>
    <w:qFormat/>
    <w:uiPriority w:val="0"/>
    <w:pPr>
      <w:jc w:val="center"/>
    </w:pPr>
  </w:style>
  <w:style w:type="paragraph" w:customStyle="1" w:styleId="73">
    <w:name w:val="TAH"/>
    <w:basedOn w:val="72"/>
    <w:link w:val="164"/>
    <w:qFormat/>
    <w:uiPriority w:val="0"/>
    <w:rPr>
      <w:b/>
    </w:rPr>
  </w:style>
  <w:style w:type="paragraph" w:customStyle="1" w:styleId="74">
    <w:name w:val="TAN"/>
    <w:basedOn w:val="71"/>
    <w:qFormat/>
    <w:uiPriority w:val="0"/>
    <w:pPr>
      <w:ind w:left="851" w:hanging="851"/>
    </w:pPr>
  </w:style>
  <w:style w:type="paragraph" w:customStyle="1" w:styleId="75">
    <w:name w:val="TAR"/>
    <w:basedOn w:val="71"/>
    <w:qFormat/>
    <w:uiPriority w:val="0"/>
    <w:pPr>
      <w:jc w:val="right"/>
    </w:pPr>
  </w:style>
  <w:style w:type="paragraph" w:customStyle="1" w:styleId="76">
    <w:name w:val="TH"/>
    <w:basedOn w:val="1"/>
    <w:link w:val="94"/>
    <w:qFormat/>
    <w:uiPriority w:val="0"/>
    <w:pPr>
      <w:keepNext/>
      <w:keepLines/>
      <w:spacing w:before="60" w:after="180"/>
      <w:jc w:val="center"/>
    </w:pPr>
    <w:rPr>
      <w:rFonts w:eastAsia="Dotum"/>
      <w:b/>
    </w:rPr>
  </w:style>
  <w:style w:type="paragraph" w:customStyle="1" w:styleId="77">
    <w:name w:val="TF"/>
    <w:basedOn w:val="76"/>
    <w:link w:val="110"/>
    <w:qFormat/>
    <w:uiPriority w:val="0"/>
    <w:pPr>
      <w:keepNext w:val="0"/>
      <w:spacing w:before="0" w:after="240"/>
    </w:pPr>
  </w:style>
  <w:style w:type="paragraph" w:customStyle="1" w:styleId="78">
    <w:name w:val="TT"/>
    <w:basedOn w:val="2"/>
    <w:next w:val="1"/>
    <w:qFormat/>
    <w:uiPriority w:val="0"/>
    <w:pPr>
      <w:numPr>
        <w:numId w:val="0"/>
      </w:numPr>
      <w:ind w:left="1134" w:hanging="1134"/>
      <w:outlineLvl w:val="9"/>
    </w:pPr>
  </w:style>
  <w:style w:type="paragraph" w:customStyle="1" w:styleId="7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sz w:val="40"/>
      <w:lang w:val="en-US" w:eastAsia="en-US" w:bidi="ar-SA"/>
    </w:rPr>
  </w:style>
  <w:style w:type="paragraph" w:customStyle="1" w:styleId="8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Dotum" w:cs="Times New Roman"/>
      <w:i/>
      <w:lang w:val="en-US" w:eastAsia="en-US" w:bidi="ar-SA"/>
    </w:rPr>
  </w:style>
  <w:style w:type="paragraph" w:customStyle="1" w:styleId="81">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Dotum" w:cs="Times New Roman"/>
      <w:sz w:val="32"/>
      <w:lang w:val="en-US" w:eastAsia="en-US" w:bidi="ar-SA"/>
    </w:rPr>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character" w:customStyle="1" w:styleId="83">
    <w:name w:val="ZGSM"/>
    <w:qFormat/>
    <w:uiPriority w:val="0"/>
  </w:style>
  <w:style w:type="paragraph" w:customStyle="1" w:styleId="84">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Dotum" w:cs="Times New Roman"/>
      <w:lang w:val="en-US" w:eastAsia="en-US"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Dotum" w:cs="Times New Roman"/>
      <w:b/>
      <w:sz w:val="34"/>
      <w:lang w:val="en-GB" w:eastAsia="en-US" w:bidi="ar-SA"/>
    </w:rPr>
  </w:style>
  <w:style w:type="paragraph" w:customStyle="1" w:styleId="86">
    <w:name w:val="ZTD"/>
    <w:basedOn w:val="80"/>
    <w:qFormat/>
    <w:uiPriority w:val="0"/>
    <w:pPr>
      <w:framePr w:hRule="auto" w:y="852"/>
    </w:pPr>
    <w:rPr>
      <w:i w:val="0"/>
      <w:sz w:val="40"/>
    </w:rPr>
  </w:style>
  <w:style w:type="paragraph" w:customStyle="1" w:styleId="87">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paragraph" w:customStyle="1" w:styleId="88">
    <w:name w:val="ZV"/>
    <w:basedOn w:val="87"/>
    <w:qFormat/>
    <w:uiPriority w:val="0"/>
    <w:pPr>
      <w:framePr w:y="16161"/>
    </w:pPr>
  </w:style>
  <w:style w:type="paragraph" w:customStyle="1" w:styleId="89">
    <w:name w:val="FP"/>
    <w:basedOn w:val="1"/>
    <w:qFormat/>
    <w:uiPriority w:val="0"/>
  </w:style>
  <w:style w:type="paragraph" w:customStyle="1" w:styleId="90">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DotumChe" w:hAnsi="DotumChe" w:eastAsia="Dotum" w:cs="Times New Roman"/>
      <w:sz w:val="16"/>
      <w:szCs w:val="16"/>
      <w:lang w:val="en-GB" w:eastAsia="ja-JP" w:bidi="ar-SA"/>
    </w:rPr>
  </w:style>
  <w:style w:type="character" w:customStyle="1" w:styleId="91">
    <w:name w:val="PL Char"/>
    <w:link w:val="90"/>
    <w:qFormat/>
    <w:uiPriority w:val="0"/>
    <w:rPr>
      <w:rFonts w:ascii="DotumChe" w:hAnsi="DotumChe"/>
      <w:sz w:val="16"/>
      <w:szCs w:val="16"/>
      <w:lang w:val="en-GB" w:eastAsia="ja-JP" w:bidi="ar-SA"/>
    </w:rPr>
  </w:style>
  <w:style w:type="character" w:customStyle="1" w:styleId="92">
    <w:name w:val="TAL Car"/>
    <w:link w:val="71"/>
    <w:qFormat/>
    <w:uiPriority w:val="0"/>
    <w:rPr>
      <w:rFonts w:ascii="Arial" w:hAnsi="Arial"/>
      <w:sz w:val="18"/>
      <w:lang w:val="en-GB"/>
    </w:rPr>
  </w:style>
  <w:style w:type="character" w:customStyle="1" w:styleId="93">
    <w:name w:val="B1 Char1"/>
    <w:link w:val="62"/>
    <w:qFormat/>
    <w:uiPriority w:val="0"/>
    <w:rPr>
      <w:rFonts w:ascii="Arial" w:hAnsi="Arial"/>
      <w:lang w:val="en-GB"/>
    </w:rPr>
  </w:style>
  <w:style w:type="character" w:customStyle="1" w:styleId="94">
    <w:name w:val="TH Char"/>
    <w:link w:val="76"/>
    <w:qFormat/>
    <w:uiPriority w:val="0"/>
    <w:rPr>
      <w:rFonts w:ascii="Arial" w:hAnsi="Arial"/>
      <w:b/>
      <w:lang w:val="en-GB"/>
    </w:rPr>
  </w:style>
  <w:style w:type="paragraph" w:customStyle="1" w:styleId="95">
    <w:name w:val="TAL Char Char"/>
    <w:basedOn w:val="1"/>
    <w:link w:val="96"/>
    <w:qFormat/>
    <w:uiPriority w:val="0"/>
    <w:pPr>
      <w:keepNext/>
      <w:keepLines/>
    </w:pPr>
    <w:rPr>
      <w:rFonts w:eastAsia="Dotum"/>
      <w:sz w:val="18"/>
    </w:rPr>
  </w:style>
  <w:style w:type="character" w:customStyle="1" w:styleId="96">
    <w:name w:val="TAL Char Char Char"/>
    <w:link w:val="95"/>
    <w:qFormat/>
    <w:uiPriority w:val="0"/>
    <w:rPr>
      <w:rFonts w:ascii="Arial" w:hAnsi="Arial"/>
      <w:sz w:val="18"/>
      <w:lang w:val="en-GB" w:eastAsia="ja-JP"/>
    </w:rPr>
  </w:style>
  <w:style w:type="paragraph" w:customStyle="1" w:styleId="97">
    <w:name w:val="Doc-text2"/>
    <w:basedOn w:val="1"/>
    <w:link w:val="98"/>
    <w:qFormat/>
    <w:uiPriority w:val="0"/>
    <w:pPr>
      <w:tabs>
        <w:tab w:val="left" w:pos="1622"/>
      </w:tabs>
      <w:ind w:left="1622" w:hanging="363"/>
    </w:pPr>
    <w:rPr>
      <w:rFonts w:eastAsia="MS Mincho"/>
      <w:lang w:eastAsia="en-GB"/>
    </w:rPr>
  </w:style>
  <w:style w:type="character" w:customStyle="1" w:styleId="98">
    <w:name w:val="Doc-text2 Char"/>
    <w:link w:val="97"/>
    <w:qFormat/>
    <w:uiPriority w:val="0"/>
    <w:rPr>
      <w:rFonts w:ascii="Arial" w:hAnsi="Arial" w:eastAsia="MS Mincho"/>
      <w:szCs w:val="24"/>
      <w:lang w:val="en-GB" w:eastAsia="en-GB"/>
    </w:rPr>
  </w:style>
  <w:style w:type="character" w:customStyle="1" w:styleId="99">
    <w:name w:val="Heading 1 Char"/>
    <w:basedOn w:val="49"/>
    <w:link w:val="2"/>
    <w:uiPriority w:val="0"/>
    <w:rPr>
      <w:rFonts w:ascii="Times New Roman" w:hAnsi="Times New Roman" w:eastAsia="Batang"/>
      <w:b/>
      <w:sz w:val="28"/>
      <w:lang w:eastAsia="en-US"/>
    </w:rPr>
  </w:style>
  <w:style w:type="paragraph" w:customStyle="1" w:styleId="100">
    <w:name w:val="NO"/>
    <w:basedOn w:val="1"/>
    <w:link w:val="101"/>
    <w:qFormat/>
    <w:uiPriority w:val="0"/>
    <w:pPr>
      <w:keepLines/>
      <w:spacing w:after="180"/>
      <w:ind w:left="1135" w:hanging="851"/>
    </w:pPr>
    <w:rPr>
      <w:rFonts w:ascii="KaiTi_GB2312" w:hAnsi="KaiTi_GB2312" w:eastAsia="Dotum"/>
    </w:rPr>
  </w:style>
  <w:style w:type="character" w:customStyle="1" w:styleId="101">
    <w:name w:val="NO Char"/>
    <w:link w:val="100"/>
    <w:uiPriority w:val="0"/>
    <w:rPr>
      <w:lang w:val="en-GB" w:eastAsia="ja-JP" w:bidi="ar-SA"/>
    </w:rPr>
  </w:style>
  <w:style w:type="character" w:customStyle="1" w:styleId="102">
    <w:name w:val="Proposal Char"/>
    <w:link w:val="66"/>
    <w:qFormat/>
    <w:uiPriority w:val="0"/>
    <w:rPr>
      <w:rFonts w:asciiTheme="minorHAnsi" w:hAnsiTheme="minorHAnsi" w:cstheme="minorBidi"/>
      <w:b/>
      <w:bCs/>
      <w:sz w:val="22"/>
      <w:szCs w:val="22"/>
      <w:lang w:val="zh-CN" w:eastAsia="en-US"/>
    </w:rPr>
  </w:style>
  <w:style w:type="paragraph" w:customStyle="1" w:styleId="103">
    <w:name w:val="CR Cover Page"/>
    <w:link w:val="174"/>
    <w:qFormat/>
    <w:uiPriority w:val="0"/>
    <w:pPr>
      <w:spacing w:after="120" w:line="259" w:lineRule="auto"/>
      <w:jc w:val="both"/>
    </w:pPr>
    <w:rPr>
      <w:rFonts w:ascii="Arial" w:hAnsi="Arial" w:eastAsia="MS Mincho" w:cs="Times New Roman"/>
      <w:lang w:val="en-GB" w:eastAsia="en-US" w:bidi="ar-SA"/>
    </w:rPr>
  </w:style>
  <w:style w:type="paragraph" w:customStyle="1" w:styleId="104">
    <w:name w:val="Colorful List - Accent 11"/>
    <w:basedOn w:val="1"/>
    <w:qFormat/>
    <w:uiPriority w:val="0"/>
    <w:pPr>
      <w:spacing w:after="180"/>
      <w:ind w:left="720"/>
      <w:contextualSpacing/>
    </w:pPr>
    <w:rPr>
      <w:rFonts w:ascii="Times New Roman" w:hAnsi="Times New Roman"/>
    </w:rPr>
  </w:style>
  <w:style w:type="character" w:customStyle="1" w:styleId="105">
    <w:name w:val="B2 Char"/>
    <w:link w:val="63"/>
    <w:qFormat/>
    <w:uiPriority w:val="0"/>
    <w:rPr>
      <w:rFonts w:ascii="Arial" w:hAnsi="Arial"/>
      <w:lang w:val="en-GB" w:eastAsia="en-US" w:bidi="ar-SA"/>
    </w:rPr>
  </w:style>
  <w:style w:type="paragraph" w:customStyle="1" w:styleId="106">
    <w:name w:val="Doc-title"/>
    <w:basedOn w:val="1"/>
    <w:next w:val="97"/>
    <w:link w:val="107"/>
    <w:qFormat/>
    <w:uiPriority w:val="0"/>
    <w:pPr>
      <w:ind w:left="1260" w:hanging="1260"/>
    </w:pPr>
    <w:rPr>
      <w:rFonts w:eastAsia="MS Mincho"/>
      <w:lang w:eastAsia="en-GB"/>
    </w:rPr>
  </w:style>
  <w:style w:type="character" w:customStyle="1" w:styleId="107">
    <w:name w:val="Doc-title Char"/>
    <w:link w:val="106"/>
    <w:qFormat/>
    <w:uiPriority w:val="0"/>
    <w:rPr>
      <w:rFonts w:ascii="Arial" w:hAnsi="Arial" w:eastAsia="MS Mincho"/>
      <w:szCs w:val="24"/>
      <w:lang w:val="en-GB" w:eastAsia="en-GB"/>
    </w:rPr>
  </w:style>
  <w:style w:type="paragraph" w:customStyle="1" w:styleId="108">
    <w:name w:val="LGTdoc_본문"/>
    <w:basedOn w:val="1"/>
    <w:qFormat/>
    <w:uiPriority w:val="0"/>
    <w:pPr>
      <w:snapToGrid w:val="0"/>
      <w:spacing w:afterLines="50" w:line="264" w:lineRule="auto"/>
    </w:pPr>
    <w:rPr>
      <w:rFonts w:ascii="Times New Roman" w:hAnsi="Times New Roman" w:eastAsia="Calibri Light"/>
    </w:rPr>
  </w:style>
  <w:style w:type="character" w:customStyle="1" w:styleId="109">
    <w:name w:val="Editor's Note Char Char"/>
    <w:link w:val="59"/>
    <w:qFormat/>
    <w:uiPriority w:val="0"/>
    <w:rPr>
      <w:rFonts w:ascii="Arial" w:hAnsi="Arial"/>
      <w:color w:val="FF0000"/>
      <w:lang w:val="en-GB" w:eastAsia="en-US"/>
    </w:rPr>
  </w:style>
  <w:style w:type="character" w:customStyle="1" w:styleId="110">
    <w:name w:val="TF Char"/>
    <w:link w:val="77"/>
    <w:qFormat/>
    <w:uiPriority w:val="0"/>
    <w:rPr>
      <w:rFonts w:ascii="Arial" w:hAnsi="Arial"/>
      <w:b/>
      <w:lang w:val="en-GB" w:eastAsia="zh-CN"/>
    </w:rPr>
  </w:style>
  <w:style w:type="paragraph" w:customStyle="1" w:styleId="111">
    <w:name w:val="标题4"/>
    <w:basedOn w:val="1"/>
    <w:qFormat/>
    <w:uiPriority w:val="0"/>
    <w:pPr>
      <w:numPr>
        <w:ilvl w:val="0"/>
        <w:numId w:val="9"/>
      </w:numPr>
      <w:spacing w:after="180"/>
    </w:pPr>
    <w:rPr>
      <w:rFonts w:ascii="Times New Roman" w:hAnsi="Times New Roman" w:eastAsia="Times New Roman"/>
      <w:lang w:eastAsia="en-GB"/>
    </w:rPr>
  </w:style>
  <w:style w:type="paragraph" w:customStyle="1" w:styleId="112">
    <w:name w:val="表格文本"/>
    <w:qFormat/>
    <w:uiPriority w:val="0"/>
    <w:pPr>
      <w:tabs>
        <w:tab w:val="decimal" w:pos="0"/>
      </w:tabs>
      <w:spacing w:after="160" w:line="259" w:lineRule="auto"/>
      <w:jc w:val="both"/>
    </w:pPr>
    <w:rPr>
      <w:rFonts w:ascii="Arial" w:hAnsi="Arial" w:eastAsia="宋体" w:cs="Times New Roman"/>
      <w:sz w:val="21"/>
      <w:szCs w:val="21"/>
      <w:lang w:val="en-US" w:eastAsia="zh-CN" w:bidi="ar-SA"/>
    </w:rPr>
  </w:style>
  <w:style w:type="character" w:customStyle="1" w:styleId="113">
    <w:name w:val="NO Zchn"/>
    <w:qFormat/>
    <w:uiPriority w:val="0"/>
    <w:rPr>
      <w:rFonts w:eastAsia="Times New Roman"/>
      <w:color w:val="000000"/>
      <w:lang w:eastAsia="ja-JP"/>
    </w:rPr>
  </w:style>
  <w:style w:type="character" w:customStyle="1" w:styleId="114">
    <w:name w:val="Editor's Note Char2"/>
    <w:qFormat/>
    <w:uiPriority w:val="0"/>
    <w:rPr>
      <w:rFonts w:eastAsia="Times New Roman"/>
      <w:color w:val="FF0000"/>
      <w:lang w:eastAsia="ja-JP"/>
    </w:rPr>
  </w:style>
  <w:style w:type="paragraph" w:customStyle="1" w:styleId="115">
    <w:name w:val="图表标题"/>
    <w:basedOn w:val="1"/>
    <w:next w:val="1"/>
    <w:qFormat/>
    <w:uiPriority w:val="0"/>
    <w:pPr>
      <w:spacing w:before="60" w:after="60"/>
      <w:jc w:val="center"/>
    </w:pPr>
    <w:rPr>
      <w:rFonts w:eastAsia="Calibri Light" w:cs="宋体"/>
      <w:lang w:eastAsia="en-GB"/>
    </w:rPr>
  </w:style>
  <w:style w:type="paragraph" w:styleId="116">
    <w:name w:val="List Paragraph"/>
    <w:basedOn w:val="1"/>
    <w:link w:val="168"/>
    <w:qFormat/>
    <w:uiPriority w:val="34"/>
    <w:pPr>
      <w:ind w:left="720"/>
    </w:pPr>
    <w:rPr>
      <w:rFonts w:ascii="Calibri" w:hAnsi="Calibri"/>
      <w:lang w:val="zh-CN"/>
    </w:rPr>
  </w:style>
  <w:style w:type="character" w:customStyle="1" w:styleId="117">
    <w:name w:val="NO Car"/>
    <w:qFormat/>
    <w:uiPriority w:val="0"/>
    <w:rPr>
      <w:rFonts w:eastAsia="MS Mincho"/>
      <w:sz w:val="24"/>
      <w:szCs w:val="24"/>
      <w:lang w:val="en-GB" w:eastAsia="ja-JP" w:bidi="ar-SA"/>
    </w:rPr>
  </w:style>
  <w:style w:type="character" w:customStyle="1" w:styleId="118">
    <w:name w:val="Caption Char"/>
    <w:link w:val="28"/>
    <w:qFormat/>
    <w:uiPriority w:val="0"/>
    <w:rPr>
      <w:rFonts w:ascii="Arial" w:hAnsi="Arial" w:eastAsia="宋体"/>
      <w:b/>
      <w:bCs/>
    </w:rPr>
  </w:style>
  <w:style w:type="paragraph" w:customStyle="1" w:styleId="119">
    <w:name w:val="Observation"/>
    <w:basedOn w:val="66"/>
    <w:qFormat/>
    <w:uiPriority w:val="0"/>
    <w:pPr>
      <w:numPr>
        <w:ilvl w:val="0"/>
        <w:numId w:val="10"/>
      </w:numPr>
      <w:tabs>
        <w:tab w:val="left" w:pos="1701"/>
      </w:tabs>
    </w:pPr>
    <w:rPr>
      <w:rFonts w:eastAsia="宋体"/>
      <w:lang w:val="en-GB"/>
    </w:rPr>
  </w:style>
  <w:style w:type="paragraph" w:customStyle="1" w:styleId="120">
    <w:name w:val="Revision1"/>
    <w:hidden/>
    <w:semiHidden/>
    <w:qFormat/>
    <w:uiPriority w:val="99"/>
    <w:pPr>
      <w:spacing w:after="160" w:line="259" w:lineRule="auto"/>
      <w:jc w:val="both"/>
    </w:pPr>
    <w:rPr>
      <w:rFonts w:ascii="Arial" w:hAnsi="Arial" w:eastAsia="宋体" w:cs="Times New Roman"/>
      <w:lang w:val="en-US" w:eastAsia="zh-CN" w:bidi="ar-SA"/>
    </w:rPr>
  </w:style>
  <w:style w:type="paragraph" w:customStyle="1" w:styleId="121">
    <w:name w:val="Comments"/>
    <w:basedOn w:val="1"/>
    <w:link w:val="122"/>
    <w:qFormat/>
    <w:uiPriority w:val="0"/>
    <w:pPr>
      <w:spacing w:before="40"/>
    </w:pPr>
    <w:rPr>
      <w:rFonts w:eastAsia="MS Mincho"/>
      <w:i/>
      <w:sz w:val="18"/>
      <w:lang w:eastAsia="en-GB"/>
    </w:rPr>
  </w:style>
  <w:style w:type="character" w:customStyle="1" w:styleId="122">
    <w:name w:val="Comments Char"/>
    <w:link w:val="121"/>
    <w:qFormat/>
    <w:uiPriority w:val="0"/>
    <w:rPr>
      <w:rFonts w:ascii="Arial" w:hAnsi="Arial" w:eastAsia="MS Mincho"/>
      <w:i/>
      <w:sz w:val="18"/>
      <w:szCs w:val="24"/>
      <w:lang w:val="en-GB" w:eastAsia="en-GB"/>
    </w:rPr>
  </w:style>
  <w:style w:type="character" w:customStyle="1" w:styleId="123">
    <w:name w:val="load-more-text1"/>
    <w:qFormat/>
    <w:uiPriority w:val="0"/>
    <w:rPr>
      <w:color w:val="35AE00"/>
      <w:u w:val="single"/>
    </w:rPr>
  </w:style>
  <w:style w:type="character" w:customStyle="1" w:styleId="124">
    <w:name w:val="im-content1"/>
    <w:qFormat/>
    <w:uiPriority w:val="0"/>
    <w:rPr>
      <w:color w:val="333333"/>
    </w:rPr>
  </w:style>
  <w:style w:type="character" w:customStyle="1" w:styleId="125">
    <w:name w:val="im-content2"/>
    <w:qFormat/>
    <w:uiPriority w:val="0"/>
    <w:rPr>
      <w:color w:val="333333"/>
    </w:rPr>
  </w:style>
  <w:style w:type="character" w:customStyle="1" w:styleId="126">
    <w:name w:val="im-content3"/>
    <w:qFormat/>
    <w:uiPriority w:val="0"/>
    <w:rPr>
      <w:color w:val="333333"/>
    </w:rPr>
  </w:style>
  <w:style w:type="character" w:customStyle="1" w:styleId="127">
    <w:name w:val="im-content4"/>
    <w:qFormat/>
    <w:uiPriority w:val="0"/>
    <w:rPr>
      <w:color w:val="333333"/>
    </w:rPr>
  </w:style>
  <w:style w:type="character" w:customStyle="1" w:styleId="128">
    <w:name w:val="im-content7"/>
    <w:qFormat/>
    <w:uiPriority w:val="0"/>
    <w:rPr>
      <w:color w:val="333333"/>
    </w:rPr>
  </w:style>
  <w:style w:type="character" w:customStyle="1" w:styleId="129">
    <w:name w:val="im-content8"/>
    <w:qFormat/>
    <w:uiPriority w:val="0"/>
    <w:rPr>
      <w:color w:val="333333"/>
    </w:rPr>
  </w:style>
  <w:style w:type="character" w:customStyle="1" w:styleId="130">
    <w:name w:val="im-content9"/>
    <w:qFormat/>
    <w:uiPriority w:val="0"/>
    <w:rPr>
      <w:color w:val="333333"/>
    </w:rPr>
  </w:style>
  <w:style w:type="character" w:customStyle="1" w:styleId="131">
    <w:name w:val="im-content10"/>
    <w:qFormat/>
    <w:uiPriority w:val="0"/>
    <w:rPr>
      <w:color w:val="333333"/>
    </w:rPr>
  </w:style>
  <w:style w:type="character" w:customStyle="1" w:styleId="132">
    <w:name w:val="im-content11"/>
    <w:qFormat/>
    <w:uiPriority w:val="0"/>
    <w:rPr>
      <w:color w:val="333333"/>
    </w:rPr>
  </w:style>
  <w:style w:type="character" w:customStyle="1" w:styleId="133">
    <w:name w:val="im-content12"/>
    <w:qFormat/>
    <w:uiPriority w:val="0"/>
    <w:rPr>
      <w:color w:val="333333"/>
    </w:rPr>
  </w:style>
  <w:style w:type="character" w:customStyle="1" w:styleId="134">
    <w:name w:val="im-content13"/>
    <w:qFormat/>
    <w:uiPriority w:val="0"/>
    <w:rPr>
      <w:color w:val="333333"/>
    </w:rPr>
  </w:style>
  <w:style w:type="character" w:customStyle="1" w:styleId="135">
    <w:name w:val="im-content14"/>
    <w:qFormat/>
    <w:uiPriority w:val="0"/>
    <w:rPr>
      <w:color w:val="333333"/>
    </w:rPr>
  </w:style>
  <w:style w:type="character" w:customStyle="1" w:styleId="136">
    <w:name w:val="im-content15"/>
    <w:qFormat/>
    <w:uiPriority w:val="0"/>
    <w:rPr>
      <w:color w:val="333333"/>
    </w:rPr>
  </w:style>
  <w:style w:type="character" w:customStyle="1" w:styleId="137">
    <w:name w:val="im-content16"/>
    <w:qFormat/>
    <w:uiPriority w:val="0"/>
    <w:rPr>
      <w:color w:val="333333"/>
    </w:rPr>
  </w:style>
  <w:style w:type="character" w:customStyle="1" w:styleId="138">
    <w:name w:val="call-text1"/>
    <w:basedOn w:val="49"/>
    <w:qFormat/>
    <w:uiPriority w:val="0"/>
  </w:style>
  <w:style w:type="character" w:customStyle="1" w:styleId="139">
    <w:name w:val="call-text-time1"/>
    <w:qFormat/>
    <w:uiPriority w:val="0"/>
    <w:rPr>
      <w:color w:val="717172"/>
    </w:rPr>
  </w:style>
  <w:style w:type="character" w:customStyle="1" w:styleId="140">
    <w:name w:val="im-call-time1"/>
    <w:qFormat/>
    <w:uiPriority w:val="0"/>
    <w:rPr>
      <w:color w:val="717172"/>
    </w:rPr>
  </w:style>
  <w:style w:type="character" w:customStyle="1" w:styleId="141">
    <w:name w:val="im-content17"/>
    <w:qFormat/>
    <w:uiPriority w:val="0"/>
    <w:rPr>
      <w:color w:val="333333"/>
    </w:rPr>
  </w:style>
  <w:style w:type="character" w:customStyle="1" w:styleId="142">
    <w:name w:val="im-content19"/>
    <w:qFormat/>
    <w:uiPriority w:val="0"/>
    <w:rPr>
      <w:color w:val="333333"/>
    </w:rPr>
  </w:style>
  <w:style w:type="character" w:customStyle="1" w:styleId="143">
    <w:name w:val="im-content20"/>
    <w:qFormat/>
    <w:uiPriority w:val="0"/>
    <w:rPr>
      <w:color w:val="333333"/>
    </w:rPr>
  </w:style>
  <w:style w:type="character" w:customStyle="1" w:styleId="144">
    <w:name w:val="im-content22"/>
    <w:qFormat/>
    <w:uiPriority w:val="0"/>
    <w:rPr>
      <w:color w:val="333333"/>
    </w:rPr>
  </w:style>
  <w:style w:type="character" w:customStyle="1" w:styleId="145">
    <w:name w:val="im-content23"/>
    <w:qFormat/>
    <w:uiPriority w:val="0"/>
    <w:rPr>
      <w:color w:val="333333"/>
    </w:rPr>
  </w:style>
  <w:style w:type="character" w:customStyle="1" w:styleId="146">
    <w:name w:val="im-content24"/>
    <w:qFormat/>
    <w:uiPriority w:val="0"/>
    <w:rPr>
      <w:color w:val="333333"/>
    </w:rPr>
  </w:style>
  <w:style w:type="character" w:customStyle="1" w:styleId="147">
    <w:name w:val="im-content25"/>
    <w:qFormat/>
    <w:uiPriority w:val="0"/>
    <w:rPr>
      <w:color w:val="333333"/>
    </w:rPr>
  </w:style>
  <w:style w:type="character" w:customStyle="1" w:styleId="148">
    <w:name w:val="im-content26"/>
    <w:qFormat/>
    <w:uiPriority w:val="0"/>
    <w:rPr>
      <w:color w:val="333333"/>
    </w:rPr>
  </w:style>
  <w:style w:type="character" w:customStyle="1" w:styleId="149">
    <w:name w:val="im-content28"/>
    <w:qFormat/>
    <w:uiPriority w:val="0"/>
    <w:rPr>
      <w:color w:val="333333"/>
    </w:rPr>
  </w:style>
  <w:style w:type="character" w:customStyle="1" w:styleId="150">
    <w:name w:val="im-content29"/>
    <w:qFormat/>
    <w:uiPriority w:val="0"/>
    <w:rPr>
      <w:color w:val="333333"/>
    </w:rPr>
  </w:style>
  <w:style w:type="character" w:customStyle="1" w:styleId="151">
    <w:name w:val="im-content30"/>
    <w:qFormat/>
    <w:uiPriority w:val="0"/>
    <w:rPr>
      <w:color w:val="333333"/>
    </w:rPr>
  </w:style>
  <w:style w:type="character" w:customStyle="1" w:styleId="152">
    <w:name w:val="im-content31"/>
    <w:qFormat/>
    <w:uiPriority w:val="0"/>
    <w:rPr>
      <w:color w:val="333333"/>
    </w:rPr>
  </w:style>
  <w:style w:type="character" w:customStyle="1" w:styleId="153">
    <w:name w:val="im-content32"/>
    <w:qFormat/>
    <w:uiPriority w:val="0"/>
    <w:rPr>
      <w:color w:val="333333"/>
    </w:rPr>
  </w:style>
  <w:style w:type="character" w:customStyle="1" w:styleId="154">
    <w:name w:val="im-content34"/>
    <w:qFormat/>
    <w:uiPriority w:val="0"/>
    <w:rPr>
      <w:color w:val="333333"/>
    </w:rPr>
  </w:style>
  <w:style w:type="character" w:customStyle="1" w:styleId="155">
    <w:name w:val="im-content35"/>
    <w:qFormat/>
    <w:uiPriority w:val="0"/>
    <w:rPr>
      <w:color w:val="333333"/>
    </w:rPr>
  </w:style>
  <w:style w:type="character" w:customStyle="1" w:styleId="156">
    <w:name w:val="im-content37"/>
    <w:qFormat/>
    <w:uiPriority w:val="0"/>
    <w:rPr>
      <w:color w:val="333333"/>
    </w:rPr>
  </w:style>
  <w:style w:type="paragraph" w:customStyle="1" w:styleId="157">
    <w:name w:val="references"/>
    <w:qFormat/>
    <w:uiPriority w:val="0"/>
    <w:pPr>
      <w:numPr>
        <w:ilvl w:val="0"/>
        <w:numId w:val="11"/>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8">
    <w:name w:val="Recommend-1"/>
    <w:basedOn w:val="1"/>
    <w:link w:val="160"/>
    <w:qFormat/>
    <w:uiPriority w:val="0"/>
    <w:pPr>
      <w:numPr>
        <w:ilvl w:val="0"/>
        <w:numId w:val="12"/>
      </w:numPr>
      <w:spacing w:after="180"/>
    </w:pPr>
    <w:rPr>
      <w:rFonts w:ascii="Times New Roman" w:hAnsi="Times New Roman"/>
      <w:lang w:val="zh-CN"/>
    </w:rPr>
  </w:style>
  <w:style w:type="paragraph" w:customStyle="1" w:styleId="159">
    <w:name w:val="Recommend-2"/>
    <w:basedOn w:val="1"/>
    <w:qFormat/>
    <w:uiPriority w:val="0"/>
    <w:pPr>
      <w:numPr>
        <w:ilvl w:val="1"/>
        <w:numId w:val="12"/>
      </w:numPr>
      <w:spacing w:after="180"/>
    </w:pPr>
    <w:rPr>
      <w:rFonts w:ascii="Times New Roman" w:hAnsi="Times New Roman"/>
    </w:rPr>
  </w:style>
  <w:style w:type="character" w:customStyle="1" w:styleId="160">
    <w:name w:val="Recommend-1 Char"/>
    <w:link w:val="158"/>
    <w:qFormat/>
    <w:uiPriority w:val="0"/>
    <w:rPr>
      <w:rFonts w:ascii="Times New Roman" w:hAnsi="Times New Roman" w:eastAsiaTheme="minorHAnsi" w:cstheme="minorBidi"/>
      <w:sz w:val="22"/>
      <w:szCs w:val="22"/>
      <w:lang w:val="zh-CN" w:eastAsia="en-US"/>
    </w:rPr>
  </w:style>
  <w:style w:type="character" w:customStyle="1" w:styleId="161">
    <w:name w:val="Comment Text Char"/>
    <w:link w:val="30"/>
    <w:semiHidden/>
    <w:qFormat/>
    <w:uiPriority w:val="0"/>
    <w:rPr>
      <w:rFonts w:ascii="Arial" w:hAnsi="Arial" w:eastAsia="宋体"/>
    </w:rPr>
  </w:style>
  <w:style w:type="paragraph" w:customStyle="1" w:styleId="162">
    <w:name w:val="Agreement"/>
    <w:basedOn w:val="1"/>
    <w:next w:val="1"/>
    <w:qFormat/>
    <w:uiPriority w:val="0"/>
    <w:pPr>
      <w:numPr>
        <w:ilvl w:val="0"/>
        <w:numId w:val="13"/>
      </w:numPr>
      <w:spacing w:before="60"/>
    </w:pPr>
    <w:rPr>
      <w:rFonts w:eastAsia="MS Mincho"/>
      <w:b/>
      <w:lang w:eastAsia="en-GB"/>
    </w:rPr>
  </w:style>
  <w:style w:type="character" w:customStyle="1" w:styleId="163">
    <w:name w:val="TAC Char"/>
    <w:link w:val="72"/>
    <w:qFormat/>
    <w:uiPriority w:val="0"/>
    <w:rPr>
      <w:rFonts w:ascii="Arial" w:hAnsi="Arial"/>
      <w:sz w:val="18"/>
      <w:lang w:val="en-GB" w:eastAsia="zh-CN"/>
    </w:rPr>
  </w:style>
  <w:style w:type="character" w:customStyle="1" w:styleId="164">
    <w:name w:val="TAH Car"/>
    <w:link w:val="73"/>
    <w:qFormat/>
    <w:uiPriority w:val="0"/>
    <w:rPr>
      <w:rFonts w:ascii="Arial" w:hAnsi="Arial"/>
      <w:b/>
      <w:sz w:val="18"/>
      <w:lang w:val="en-GB" w:eastAsia="zh-CN"/>
    </w:rPr>
  </w:style>
  <w:style w:type="character" w:customStyle="1" w:styleId="165">
    <w:name w:val="B1 Char"/>
    <w:qFormat/>
    <w:uiPriority w:val="0"/>
  </w:style>
  <w:style w:type="character" w:customStyle="1" w:styleId="166">
    <w:name w:val="B3 Char"/>
    <w:link w:val="64"/>
    <w:qFormat/>
    <w:uiPriority w:val="0"/>
    <w:rPr>
      <w:rFonts w:ascii="Arial" w:hAnsi="Arial" w:eastAsia="宋体"/>
      <w:lang w:eastAsia="en-US"/>
    </w:rPr>
  </w:style>
  <w:style w:type="character" w:customStyle="1" w:styleId="167">
    <w:name w:val="B4 Char"/>
    <w:link w:val="65"/>
    <w:qFormat/>
    <w:uiPriority w:val="0"/>
    <w:rPr>
      <w:rFonts w:ascii="Arial" w:hAnsi="Arial" w:eastAsia="宋体"/>
      <w:lang w:eastAsia="en-US"/>
    </w:rPr>
  </w:style>
  <w:style w:type="character" w:customStyle="1" w:styleId="168">
    <w:name w:val="List Paragraph Char"/>
    <w:link w:val="116"/>
    <w:qFormat/>
    <w:locked/>
    <w:uiPriority w:val="34"/>
    <w:rPr>
      <w:rFonts w:ascii="Calibri" w:hAnsi="Calibri" w:eastAsia="宋体" w:cs="Calibri"/>
      <w:sz w:val="22"/>
      <w:szCs w:val="22"/>
    </w:rPr>
  </w:style>
  <w:style w:type="paragraph" w:customStyle="1" w:styleId="169">
    <w:name w:val="插图题注"/>
    <w:basedOn w:val="1"/>
    <w:qFormat/>
    <w:uiPriority w:val="0"/>
    <w:pPr>
      <w:spacing w:after="180"/>
    </w:pPr>
    <w:rPr>
      <w:rFonts w:ascii="Times New Roman" w:hAnsi="Times New Roman"/>
    </w:rPr>
  </w:style>
  <w:style w:type="paragraph" w:customStyle="1" w:styleId="170">
    <w:name w:val="表格题注"/>
    <w:basedOn w:val="1"/>
    <w:qFormat/>
    <w:uiPriority w:val="0"/>
    <w:pPr>
      <w:spacing w:after="180"/>
    </w:pPr>
    <w:rPr>
      <w:rFonts w:ascii="Times New Roman" w:hAnsi="Times New Roman"/>
    </w:rPr>
  </w:style>
  <w:style w:type="character" w:customStyle="1" w:styleId="171">
    <w:name w:val="B1 Zchn"/>
    <w:qFormat/>
    <w:uiPriority w:val="0"/>
    <w:rPr>
      <w:lang w:eastAsia="en-US"/>
    </w:rPr>
  </w:style>
  <w:style w:type="character" w:customStyle="1" w:styleId="172">
    <w:name w:val="Header Char"/>
    <w:link w:val="36"/>
    <w:qFormat/>
    <w:uiPriority w:val="99"/>
    <w:rPr>
      <w:rFonts w:ascii="Arial" w:hAnsi="Arial"/>
      <w:b/>
      <w:bCs/>
      <w:sz w:val="18"/>
      <w:szCs w:val="18"/>
      <w:lang w:bidi="ar-SA"/>
    </w:rPr>
  </w:style>
  <w:style w:type="paragraph" w:customStyle="1" w:styleId="173">
    <w:name w:val="NF"/>
    <w:basedOn w:val="100"/>
    <w:qFormat/>
    <w:uiPriority w:val="0"/>
    <w:pPr>
      <w:keepNext/>
      <w:spacing w:after="0"/>
    </w:pPr>
    <w:rPr>
      <w:rFonts w:ascii="Arial" w:hAnsi="Arial" w:eastAsia="MS Mincho"/>
      <w:sz w:val="18"/>
    </w:rPr>
  </w:style>
  <w:style w:type="character" w:customStyle="1" w:styleId="174">
    <w:name w:val="CR Cover Page Zchn"/>
    <w:link w:val="103"/>
    <w:qFormat/>
    <w:uiPriority w:val="0"/>
    <w:rPr>
      <w:rFonts w:ascii="Arial" w:hAnsi="Arial" w:eastAsia="MS Mincho"/>
      <w:lang w:val="en-GB" w:eastAsia="en-US"/>
    </w:rPr>
  </w:style>
  <w:style w:type="paragraph" w:customStyle="1" w:styleId="175">
    <w:name w:val="main text"/>
    <w:basedOn w:val="1"/>
    <w:link w:val="176"/>
    <w:qFormat/>
    <w:uiPriority w:val="0"/>
    <w:pPr>
      <w:spacing w:before="60" w:after="60" w:line="288" w:lineRule="auto"/>
      <w:ind w:firstLine="200" w:firstLineChars="200"/>
    </w:pPr>
    <w:rPr>
      <w:rFonts w:ascii="Times New Roman" w:hAnsi="Times New Roman" w:eastAsia="Dotum" w:cs="Calibri Light"/>
    </w:rPr>
  </w:style>
  <w:style w:type="character" w:customStyle="1" w:styleId="176">
    <w:name w:val="main text Char"/>
    <w:link w:val="175"/>
    <w:qFormat/>
    <w:uiPriority w:val="0"/>
    <w:rPr>
      <w:rFonts w:ascii="Times New Roman" w:hAnsi="Times New Roman" w:cs="Calibri Light"/>
      <w:lang w:val="en-GB" w:eastAsia="ko-KR"/>
    </w:rPr>
  </w:style>
  <w:style w:type="paragraph" w:customStyle="1" w:styleId="177">
    <w:name w:val="Char Char Char Char Char Char Char Char Char Char Char Char Char Char1 Char Char Char Char Char Char Char Char"/>
    <w:semiHidden/>
    <w:qFormat/>
    <w:uiPriority w:val="0"/>
    <w:pPr>
      <w:keepNext/>
      <w:numPr>
        <w:ilvl w:val="0"/>
        <w:numId w:val="14"/>
      </w:numPr>
      <w:tabs>
        <w:tab w:val="left" w:pos="510"/>
        <w:tab w:val="clear" w:pos="851"/>
      </w:tabs>
      <w:autoSpaceDE w:val="0"/>
      <w:autoSpaceDN w:val="0"/>
      <w:adjustRightInd w:val="0"/>
      <w:spacing w:before="60" w:after="60" w:line="259" w:lineRule="auto"/>
      <w:ind w:left="510" w:hanging="510"/>
      <w:jc w:val="both"/>
    </w:pPr>
    <w:rPr>
      <w:rFonts w:ascii="Arial" w:hAnsi="Arial" w:eastAsia="宋体" w:cs="Arial"/>
      <w:color w:val="0000FF"/>
      <w:kern w:val="2"/>
      <w:lang w:val="en-US" w:eastAsia="zh-CN" w:bidi="ar-SA"/>
    </w:rPr>
  </w:style>
  <w:style w:type="character" w:customStyle="1" w:styleId="178">
    <w:name w:val="Heading 3 Char"/>
    <w:link w:val="4"/>
    <w:qFormat/>
    <w:uiPriority w:val="0"/>
    <w:rPr>
      <w:rFonts w:ascii="Arial" w:hAnsi="Arial"/>
      <w:sz w:val="28"/>
      <w:szCs w:val="28"/>
      <w:lang w:val="en-GB"/>
    </w:rPr>
  </w:style>
  <w:style w:type="character" w:customStyle="1" w:styleId="179">
    <w:name w:val="ordinary-span-edit2"/>
    <w:qFormat/>
    <w:uiPriority w:val="0"/>
  </w:style>
  <w:style w:type="paragraph" w:customStyle="1" w:styleId="180">
    <w:name w:val="EmailDiscussion"/>
    <w:basedOn w:val="1"/>
    <w:next w:val="97"/>
    <w:link w:val="181"/>
    <w:qFormat/>
    <w:uiPriority w:val="0"/>
    <w:pPr>
      <w:numPr>
        <w:ilvl w:val="0"/>
        <w:numId w:val="15"/>
      </w:numPr>
      <w:spacing w:before="40"/>
    </w:pPr>
    <w:rPr>
      <w:rFonts w:eastAsia="MS Mincho"/>
      <w:b/>
      <w:lang w:eastAsia="en-GB"/>
    </w:rPr>
  </w:style>
  <w:style w:type="character" w:customStyle="1" w:styleId="181">
    <w:name w:val="EmailDiscussion Char"/>
    <w:link w:val="180"/>
    <w:qFormat/>
    <w:uiPriority w:val="0"/>
    <w:rPr>
      <w:rFonts w:eastAsia="MS Mincho" w:asciiTheme="minorHAnsi" w:hAnsiTheme="minorHAnsi" w:cstheme="minorBidi"/>
      <w:b/>
      <w:sz w:val="22"/>
      <w:szCs w:val="22"/>
      <w:lang w:eastAsia="en-GB"/>
    </w:rPr>
  </w:style>
  <w:style w:type="paragraph" w:customStyle="1" w:styleId="182">
    <w:name w:val="EmailDiscussion2"/>
    <w:basedOn w:val="97"/>
    <w:qFormat/>
    <w:uiPriority w:val="0"/>
  </w:style>
  <w:style w:type="character" w:customStyle="1" w:styleId="183">
    <w:name w:val="Plain Text Char"/>
    <w:basedOn w:val="49"/>
    <w:link w:val="31"/>
    <w:qFormat/>
    <w:uiPriority w:val="99"/>
    <w:rPr>
      <w:rFonts w:ascii="MS Gothic" w:hAnsi="MS Gothic" w:eastAsia="MS Gothic" w:cs="MS PGothic"/>
      <w:lang w:val="en-US" w:eastAsia="ja-JP"/>
    </w:rPr>
  </w:style>
  <w:style w:type="paragraph" w:customStyle="1" w:styleId="184">
    <w:name w:val="paragraph"/>
    <w:basedOn w:val="1"/>
    <w:qFormat/>
    <w:uiPriority w:val="0"/>
    <w:pPr>
      <w:spacing w:before="100" w:beforeAutospacing="1" w:after="100" w:afterAutospacing="1"/>
    </w:pPr>
    <w:rPr>
      <w:rFonts w:ascii="Times New Roman" w:hAnsi="Times New Roman" w:eastAsia="Times New Roman" w:cs="Times New Roman"/>
      <w:lang w:eastAsia="en-GB"/>
    </w:rPr>
  </w:style>
  <w:style w:type="character" w:customStyle="1" w:styleId="185">
    <w:name w:val="normaltextrun"/>
    <w:basedOn w:val="49"/>
    <w:qFormat/>
    <w:uiPriority w:val="0"/>
  </w:style>
  <w:style w:type="character" w:customStyle="1" w:styleId="186">
    <w:name w:val="eop"/>
    <w:basedOn w:val="49"/>
    <w:qFormat/>
    <w:uiPriority w:val="0"/>
  </w:style>
  <w:style w:type="paragraph" w:customStyle="1" w:styleId="187">
    <w:name w:val="수정1"/>
    <w:hidden/>
    <w:semiHidden/>
    <w:qFormat/>
    <w:uiPriority w:val="99"/>
    <w:pPr>
      <w:spacing w:after="0" w:line="240" w:lineRule="auto"/>
      <w:jc w:val="both"/>
    </w:pPr>
    <w:rPr>
      <w:rFonts w:asciiTheme="minorHAnsi" w:hAnsiTheme="minorHAnsi" w:eastAsiaTheme="minorEastAsia" w:cstheme="minorBidi"/>
      <w:kern w:val="2"/>
      <w:sz w:val="21"/>
      <w:szCs w:val="22"/>
      <w:lang w:val="en-US" w:eastAsia="zh-CN" w:bidi="ar-SA"/>
    </w:rPr>
  </w:style>
  <w:style w:type="character" w:customStyle="1" w:styleId="188">
    <w:name w:val="Proposal (文字)"/>
    <w:qFormat/>
    <w:uiPriority w:val="0"/>
    <w:rPr>
      <w:rFonts w:ascii="Arial" w:hAnsi="Arial" w:eastAsia="MS Gothic"/>
      <w:b/>
      <w:bCs/>
      <w:lang w:val="en-GB"/>
    </w:rPr>
  </w:style>
  <w:style w:type="character" w:customStyle="1" w:styleId="189">
    <w:name w:val="B5 Char"/>
    <w:link w:val="68"/>
    <w:qFormat/>
    <w:uiPriority w:val="0"/>
    <w:rPr>
      <w:rFonts w:asciiTheme="minorHAnsi" w:hAnsiTheme="minorHAnsi" w:eastAsiaTheme="minorHAnsi" w:cstheme="minorBidi"/>
      <w:sz w:val="22"/>
      <w:szCs w:val="22"/>
      <w:lang w:val="sv-SE" w:eastAsia="en-US"/>
    </w:rPr>
  </w:style>
  <w:style w:type="paragraph" w:customStyle="1" w:styleId="190">
    <w:name w:val="B6"/>
    <w:basedOn w:val="68"/>
    <w:link w:val="191"/>
    <w:qFormat/>
    <w:uiPriority w:val="0"/>
    <w:pPr>
      <w:overflowPunct w:val="0"/>
      <w:adjustRightInd w:val="0"/>
      <w:ind w:left="1985"/>
      <w:textAlignment w:val="baseline"/>
    </w:pPr>
    <w:rPr>
      <w:rFonts w:ascii="Times New Roman" w:hAnsi="Times New Roman" w:eastAsia="Times New Roman" w:cs="Times New Roman"/>
      <w:szCs w:val="20"/>
    </w:rPr>
  </w:style>
  <w:style w:type="character" w:customStyle="1" w:styleId="191">
    <w:name w:val="B6 Char"/>
    <w:link w:val="190"/>
    <w:qFormat/>
    <w:uiPriority w:val="0"/>
    <w:rPr>
      <w:rFonts w:ascii="Times New Roman" w:hAnsi="Times New Roman" w:eastAsia="Times New Roman"/>
      <w:lang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7.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FF453D-8E9C-4F5D-9AE4-2E7EC3BB613F}">
  <ds:schemaRefs/>
</ds:datastoreItem>
</file>

<file path=customXml/itemProps3.xml><?xml version="1.0" encoding="utf-8"?>
<ds:datastoreItem xmlns:ds="http://schemas.openxmlformats.org/officeDocument/2006/customXml" ds:itemID="{47A107F4-A6DF-4925-A290-59F9BE18C299}">
  <ds:schemaRefs/>
</ds:datastoreItem>
</file>

<file path=customXml/itemProps4.xml><?xml version="1.0" encoding="utf-8"?>
<ds:datastoreItem xmlns:ds="http://schemas.openxmlformats.org/officeDocument/2006/customXml" ds:itemID="{0CFE72C9-48A6-4997-88AA-41D23FAEF279}">
  <ds:schemaRefs/>
</ds:datastoreItem>
</file>

<file path=customXml/itemProps5.xml><?xml version="1.0" encoding="utf-8"?>
<ds:datastoreItem xmlns:ds="http://schemas.openxmlformats.org/officeDocument/2006/customXml" ds:itemID="{BA07388B-EF36-4B52-8232-A02C3C7942E1}">
  <ds:schemaRefs/>
</ds:datastoreItem>
</file>

<file path=customXml/itemProps6.xml><?xml version="1.0" encoding="utf-8"?>
<ds:datastoreItem xmlns:ds="http://schemas.openxmlformats.org/officeDocument/2006/customXml" ds:itemID="{FA651FE1-6D23-4488-A771-89AAA598D4FB}">
  <ds:schemaRefs/>
</ds:datastoreItem>
</file>

<file path=customXml/itemProps7.xml><?xml version="1.0" encoding="utf-8"?>
<ds:datastoreItem xmlns:ds="http://schemas.openxmlformats.org/officeDocument/2006/customXml" ds:itemID="{9B2CB795-4687-4A67-B0DC-A1031EC38758}">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21</Pages>
  <Words>6939</Words>
  <Characters>39554</Characters>
  <Lines>329</Lines>
  <Paragraphs>92</Paragraphs>
  <TotalTime>0</TotalTime>
  <ScaleCrop>false</ScaleCrop>
  <LinksUpToDate>false</LinksUpToDate>
  <CharactersWithSpaces>4640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3T13:22:00Z</dcterms:created>
  <dc:creator>Daimingzeng</dc:creator>
  <cp:lastModifiedBy>ZTE</cp:lastModifiedBy>
  <cp:lastPrinted>2016-09-19T16:11:00Z</cp:lastPrinted>
  <dcterms:modified xsi:type="dcterms:W3CDTF">2020-12-24T09:01:49Z</dcterms:modified>
  <dc:title>Huawei</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